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30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365"/>
        <w:gridCol w:w="6"/>
        <w:gridCol w:w="4239"/>
        <w:gridCol w:w="6"/>
        <w:gridCol w:w="1281"/>
        <w:gridCol w:w="2303"/>
        <w:gridCol w:w="1558"/>
        <w:gridCol w:w="12"/>
        <w:gridCol w:w="1990"/>
        <w:gridCol w:w="2549"/>
      </w:tblGrid>
      <w:tr w:rsidR="009A4A0F" w:rsidRPr="009F30AA" w:rsidTr="007775BF">
        <w:trPr>
          <w:trHeight w:val="451"/>
        </w:trPr>
        <w:tc>
          <w:tcPr>
            <w:tcW w:w="1365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4251" w:type="dxa"/>
            <w:gridSpan w:val="3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281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3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558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002" w:type="dxa"/>
            <w:gridSpan w:val="2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549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620950" w:rsidRPr="009F30AA" w:rsidTr="007775BF">
        <w:trPr>
          <w:trHeight w:val="981"/>
        </w:trPr>
        <w:tc>
          <w:tcPr>
            <w:tcW w:w="1371" w:type="dxa"/>
            <w:gridSpan w:val="2"/>
            <w:vMerge w:val="restart"/>
            <w:tcBorders>
              <w:top w:val="double" w:sz="4" w:space="0" w:color="auto"/>
            </w:tcBorders>
            <w:vAlign w:val="center"/>
          </w:tcPr>
          <w:p w:rsidR="00620950" w:rsidRPr="009F30AA" w:rsidRDefault="007775B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3" type="#_x0000_t75" style="position:absolute;margin-left:5.15pt;margin-top:0;width:340.05pt;height:403.05pt;z-index:-251653120;mso-position-horizontal:absolute;mso-position-horizontal-relative:text;mso-position-vertical:absolute;mso-position-vertical-relative:text;mso-width-relative:page;mso-height-relative:page">
                  <v:imagedata r:id="rId9" o:title=""/>
                </v:shape>
                <o:OLEObject Type="Embed" ProgID="Visio.Drawing.11" ShapeID="_x0000_s1033" DrawAspect="Content" ObjectID="_1542699271" r:id="rId10"/>
              </w:pict>
            </w:r>
          </w:p>
        </w:tc>
        <w:tc>
          <w:tcPr>
            <w:tcW w:w="4245" w:type="dxa"/>
            <w:gridSpan w:val="2"/>
            <w:vMerge w:val="restart"/>
            <w:tcBorders>
              <w:top w:val="double" w:sz="4" w:space="0" w:color="auto"/>
            </w:tcBorders>
            <w:vAlign w:val="center"/>
          </w:tcPr>
          <w:p w:rsidR="00620950" w:rsidRPr="009F30AA" w:rsidRDefault="00620950" w:rsidP="0062095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1" w:type="dxa"/>
            <w:vMerge w:val="restart"/>
            <w:tcBorders>
              <w:top w:val="double" w:sz="4" w:space="0" w:color="auto"/>
            </w:tcBorders>
            <w:vAlign w:val="center"/>
          </w:tcPr>
          <w:p w:rsidR="00620950" w:rsidRPr="009F30AA" w:rsidRDefault="00620950" w:rsidP="0062095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3" w:type="dxa"/>
            <w:tcBorders>
              <w:top w:val="double" w:sz="4" w:space="0" w:color="auto"/>
              <w:bottom w:val="nil"/>
            </w:tcBorders>
            <w:vAlign w:val="center"/>
          </w:tcPr>
          <w:p w:rsidR="00620950" w:rsidRPr="00031B82" w:rsidRDefault="00533C8D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gr. Produksi Assembling</w:t>
            </w:r>
          </w:p>
        </w:tc>
        <w:tc>
          <w:tcPr>
            <w:tcW w:w="157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620950" w:rsidRPr="00031B82" w:rsidRDefault="00620950" w:rsidP="0045282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double" w:sz="4" w:space="0" w:color="auto"/>
              <w:bottom w:val="nil"/>
            </w:tcBorders>
            <w:vAlign w:val="center"/>
          </w:tcPr>
          <w:p w:rsidR="00620950" w:rsidRPr="00031B82" w:rsidRDefault="00620950" w:rsidP="00452825">
            <w:pPr>
              <w:pStyle w:val="ListParagraph"/>
              <w:ind w:left="183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double" w:sz="4" w:space="0" w:color="auto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703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 w:rsidP="0045282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452825" w:rsidRDefault="00620950" w:rsidP="008C0B67">
            <w:pPr>
              <w:pStyle w:val="ListParagraph"/>
              <w:ind w:left="183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502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  <w:bookmarkStart w:id="0" w:name="_GoBack"/>
            <w:bookmarkEnd w:id="0"/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 w:rsidP="0095086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607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 w:rsidP="0095086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276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847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 w:rsidP="005B373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3F4175" w:rsidRDefault="00620950" w:rsidP="008C0B67">
            <w:pPr>
              <w:pStyle w:val="ListParagraph"/>
              <w:ind w:left="183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561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413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179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vMerge w:val="restart"/>
            <w:tcBorders>
              <w:top w:val="nil"/>
              <w:bottom w:val="nil"/>
            </w:tcBorders>
            <w:vAlign w:val="center"/>
          </w:tcPr>
          <w:p w:rsidR="00620950" w:rsidRPr="00031B82" w:rsidRDefault="00620950" w:rsidP="005B373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vMerge w:val="restart"/>
            <w:tcBorders>
              <w:top w:val="nil"/>
              <w:bottom w:val="nil"/>
            </w:tcBorders>
            <w:vAlign w:val="center"/>
          </w:tcPr>
          <w:p w:rsidR="00620950" w:rsidRPr="00031B82" w:rsidRDefault="00620950" w:rsidP="005B373A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244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vMerge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vMerge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149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vMerge w:val="restart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vMerge w:val="restart"/>
            <w:tcBorders>
              <w:top w:val="nil"/>
              <w:bottom w:val="nil"/>
            </w:tcBorders>
            <w:vAlign w:val="center"/>
          </w:tcPr>
          <w:p w:rsidR="00620950" w:rsidRPr="003F4175" w:rsidRDefault="00620950" w:rsidP="008C0B67">
            <w:pPr>
              <w:pStyle w:val="ListParagraph"/>
              <w:ind w:left="183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755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vMerge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vMerge/>
            <w:tcBorders>
              <w:top w:val="nil"/>
              <w:bottom w:val="nil"/>
            </w:tcBorders>
            <w:vAlign w:val="center"/>
          </w:tcPr>
          <w:p w:rsidR="00620950" w:rsidRPr="00031B82" w:rsidRDefault="00620950" w:rsidP="003F417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110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vMerge w:val="restart"/>
            <w:tcBorders>
              <w:top w:val="nil"/>
              <w:bottom w:val="nil"/>
            </w:tcBorders>
            <w:vAlign w:val="center"/>
          </w:tcPr>
          <w:p w:rsidR="00620950" w:rsidRPr="00031B82" w:rsidRDefault="00620950" w:rsidP="005B373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285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vMerge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64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vMerge w:val="restart"/>
            <w:tcBorders>
              <w:top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vMerge w:val="restart"/>
            <w:tcBorders>
              <w:top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265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vMerge/>
            <w:tcBorders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vMerge/>
            <w:tcBorders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567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20950" w:rsidRPr="009F30AA" w:rsidTr="007775BF">
        <w:trPr>
          <w:trHeight w:val="328"/>
        </w:trPr>
        <w:tc>
          <w:tcPr>
            <w:tcW w:w="1371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4245" w:type="dxa"/>
            <w:gridSpan w:val="2"/>
            <w:vMerge/>
            <w:vAlign w:val="center"/>
          </w:tcPr>
          <w:p w:rsidR="00620950" w:rsidRPr="00FE5D72" w:rsidRDefault="00620950"/>
        </w:tc>
        <w:tc>
          <w:tcPr>
            <w:tcW w:w="1281" w:type="dxa"/>
            <w:vMerge/>
            <w:vAlign w:val="center"/>
          </w:tcPr>
          <w:p w:rsidR="00620950" w:rsidRPr="00FE5D72" w:rsidRDefault="00620950"/>
        </w:tc>
        <w:tc>
          <w:tcPr>
            <w:tcW w:w="2303" w:type="dxa"/>
            <w:tcBorders>
              <w:top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90" w:type="dxa"/>
            <w:tcBorders>
              <w:top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9" w:type="dxa"/>
            <w:tcBorders>
              <w:top w:val="nil"/>
            </w:tcBorders>
            <w:vAlign w:val="center"/>
          </w:tcPr>
          <w:p w:rsidR="00620950" w:rsidRPr="00031B82" w:rsidRDefault="00620950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3349D" w:rsidRPr="009F30AA" w:rsidTr="007775BF">
        <w:trPr>
          <w:trHeight w:val="451"/>
        </w:trPr>
        <w:tc>
          <w:tcPr>
            <w:tcW w:w="1365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63349D" w:rsidRPr="00047760" w:rsidRDefault="0063349D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4251" w:type="dxa"/>
            <w:gridSpan w:val="3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63349D" w:rsidRPr="00047760" w:rsidRDefault="0063349D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281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63349D" w:rsidRPr="00047760" w:rsidRDefault="0063349D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3" w:type="dxa"/>
            <w:tcBorders>
              <w:bottom w:val="double" w:sz="4" w:space="0" w:color="auto"/>
            </w:tcBorders>
            <w:vAlign w:val="center"/>
          </w:tcPr>
          <w:p w:rsidR="0063349D" w:rsidRPr="00047760" w:rsidRDefault="0063349D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558" w:type="dxa"/>
            <w:tcBorders>
              <w:bottom w:val="double" w:sz="4" w:space="0" w:color="auto"/>
            </w:tcBorders>
            <w:vAlign w:val="center"/>
          </w:tcPr>
          <w:p w:rsidR="0063349D" w:rsidRPr="00047760" w:rsidRDefault="0063349D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002" w:type="dxa"/>
            <w:gridSpan w:val="2"/>
            <w:tcBorders>
              <w:bottom w:val="double" w:sz="4" w:space="0" w:color="auto"/>
            </w:tcBorders>
            <w:vAlign w:val="center"/>
          </w:tcPr>
          <w:p w:rsidR="0063349D" w:rsidRPr="00047760" w:rsidRDefault="0063349D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549" w:type="dxa"/>
            <w:tcBorders>
              <w:bottom w:val="double" w:sz="4" w:space="0" w:color="auto"/>
            </w:tcBorders>
            <w:vAlign w:val="center"/>
          </w:tcPr>
          <w:p w:rsidR="0063349D" w:rsidRPr="00047760" w:rsidRDefault="0063349D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9F7111" w:rsidRPr="009F30AA" w:rsidTr="007775BF">
        <w:trPr>
          <w:trHeight w:val="1264"/>
        </w:trPr>
        <w:tc>
          <w:tcPr>
            <w:tcW w:w="1365" w:type="dxa"/>
            <w:vMerge w:val="restart"/>
            <w:tcBorders>
              <w:top w:val="double" w:sz="4" w:space="0" w:color="auto"/>
            </w:tcBorders>
            <w:vAlign w:val="center"/>
          </w:tcPr>
          <w:p w:rsidR="009F7111" w:rsidRPr="009F30AA" w:rsidRDefault="007775BF" w:rsidP="005B373A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 id="_x0000_s1039" type="#_x0000_t75" style="position:absolute;margin-left:5.65pt;margin-top:0;width:339.55pt;height:409.4pt;z-index:-251640832;mso-position-horizontal:absolute;mso-position-horizontal-relative:text;mso-position-vertical:outside;mso-position-vertical-relative:text;mso-width-relative:page;mso-height-relative:page">
                  <v:imagedata r:id="rId11" o:title=""/>
                </v:shape>
                <o:OLEObject Type="Embed" ProgID="Visio.Drawing.11" ShapeID="_x0000_s1039" DrawAspect="Content" ObjectID="_1542699272" r:id="rId12"/>
              </w:pict>
            </w:r>
          </w:p>
        </w:tc>
        <w:tc>
          <w:tcPr>
            <w:tcW w:w="4245" w:type="dxa"/>
            <w:gridSpan w:val="2"/>
            <w:vMerge w:val="restart"/>
            <w:tcBorders>
              <w:top w:val="double" w:sz="4" w:space="0" w:color="auto"/>
            </w:tcBorders>
            <w:vAlign w:val="center"/>
          </w:tcPr>
          <w:p w:rsidR="009F7111" w:rsidRPr="009F30AA" w:rsidRDefault="009F7111" w:rsidP="002E7C57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7" w:type="dxa"/>
            <w:gridSpan w:val="2"/>
            <w:vMerge w:val="restart"/>
            <w:tcBorders>
              <w:top w:val="double" w:sz="4" w:space="0" w:color="auto"/>
            </w:tcBorders>
            <w:vAlign w:val="center"/>
          </w:tcPr>
          <w:p w:rsidR="009F7111" w:rsidRPr="009F30AA" w:rsidRDefault="009F7111" w:rsidP="002E7C57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3" w:type="dxa"/>
            <w:tcBorders>
              <w:top w:val="double" w:sz="4" w:space="0" w:color="auto"/>
              <w:bottom w:val="nil"/>
            </w:tcBorders>
            <w:vAlign w:val="center"/>
          </w:tcPr>
          <w:p w:rsidR="009F7111" w:rsidRPr="002A230D" w:rsidRDefault="009F7111" w:rsidP="002A230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y</w:t>
            </w:r>
          </w:p>
        </w:tc>
        <w:tc>
          <w:tcPr>
            <w:tcW w:w="157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9F7111" w:rsidRDefault="009F7111" w:rsidP="005B373A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  <w:p w:rsidR="00FA27D7" w:rsidRPr="00C015BD" w:rsidRDefault="00FA27D7" w:rsidP="00FA27D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double" w:sz="4" w:space="0" w:color="auto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double" w:sz="4" w:space="0" w:color="auto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</w:tc>
      </w:tr>
      <w:tr w:rsidR="009F7111" w:rsidRPr="009F30AA" w:rsidTr="007775BF">
        <w:trPr>
          <w:trHeight w:val="841"/>
        </w:trPr>
        <w:tc>
          <w:tcPr>
            <w:tcW w:w="1365" w:type="dxa"/>
            <w:vMerge/>
            <w:vAlign w:val="center"/>
          </w:tcPr>
          <w:p w:rsidR="009F7111" w:rsidRPr="00FE5D72" w:rsidRDefault="009F7111" w:rsidP="005B373A"/>
        </w:tc>
        <w:tc>
          <w:tcPr>
            <w:tcW w:w="4245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1287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F7111" w:rsidRPr="00C015BD" w:rsidRDefault="00DA498F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16"/>
              </w:rPr>
              <w:t>Start</w:t>
            </w:r>
            <w:r w:rsidR="006F5A01">
              <w:rPr>
                <w:rFonts w:ascii="Arial" w:hAnsi="Arial" w:cs="Arial"/>
                <w:sz w:val="16"/>
                <w:szCs w:val="16"/>
              </w:rPr>
              <w:t xml:space="preserve"> Proses Produksi</w:t>
            </w: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F7111" w:rsidRPr="00031B82" w:rsidRDefault="009F7111" w:rsidP="00AC431C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031B82">
              <w:rPr>
                <w:rFonts w:ascii="Arial" w:hAnsi="Arial" w:cs="Arial"/>
                <w:sz w:val="16"/>
                <w:szCs w:val="16"/>
              </w:rPr>
              <w:t>Visual</w:t>
            </w:r>
          </w:p>
          <w:p w:rsidR="009F7111" w:rsidRDefault="009F7111" w:rsidP="00AC431C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031B82">
              <w:rPr>
                <w:rFonts w:ascii="Arial" w:hAnsi="Arial" w:cs="Arial"/>
                <w:sz w:val="16"/>
                <w:szCs w:val="16"/>
              </w:rPr>
              <w:t>Spesifikasi Produk</w:t>
            </w:r>
          </w:p>
          <w:p w:rsidR="009F7111" w:rsidRDefault="009F7111" w:rsidP="00AC431C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pesifikasi Proses</w:t>
            </w:r>
          </w:p>
          <w:p w:rsidR="009F7111" w:rsidRPr="00AC431C" w:rsidRDefault="009F7111" w:rsidP="00AC431C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AC431C">
              <w:rPr>
                <w:rFonts w:ascii="Arial" w:hAnsi="Arial" w:cs="Arial"/>
                <w:sz w:val="16"/>
                <w:szCs w:val="16"/>
              </w:rPr>
              <w:t>IK. Terkait</w:t>
            </w: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F7111" w:rsidRPr="009F30AA" w:rsidTr="007775BF">
        <w:trPr>
          <w:trHeight w:val="374"/>
        </w:trPr>
        <w:tc>
          <w:tcPr>
            <w:tcW w:w="1365" w:type="dxa"/>
            <w:vMerge/>
            <w:vAlign w:val="center"/>
          </w:tcPr>
          <w:p w:rsidR="009F7111" w:rsidRPr="00FE5D72" w:rsidRDefault="009F7111" w:rsidP="005B373A"/>
        </w:tc>
        <w:tc>
          <w:tcPr>
            <w:tcW w:w="4245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1287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y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F7111" w:rsidRPr="009F30AA" w:rsidTr="007775BF">
        <w:trPr>
          <w:trHeight w:val="468"/>
        </w:trPr>
        <w:tc>
          <w:tcPr>
            <w:tcW w:w="1365" w:type="dxa"/>
            <w:vMerge/>
            <w:vAlign w:val="center"/>
          </w:tcPr>
          <w:p w:rsidR="009F7111" w:rsidRPr="00FE5D72" w:rsidRDefault="009F7111" w:rsidP="005B373A"/>
        </w:tc>
        <w:tc>
          <w:tcPr>
            <w:tcW w:w="4245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1287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QA</w:t>
            </w:r>
          </w:p>
        </w:tc>
      </w:tr>
      <w:tr w:rsidR="009F7111" w:rsidRPr="009F30AA" w:rsidTr="007775BF">
        <w:trPr>
          <w:trHeight w:val="436"/>
        </w:trPr>
        <w:tc>
          <w:tcPr>
            <w:tcW w:w="1365" w:type="dxa"/>
            <w:vMerge/>
            <w:vAlign w:val="center"/>
          </w:tcPr>
          <w:p w:rsidR="009F7111" w:rsidRPr="00FE5D72" w:rsidRDefault="009F7111" w:rsidP="005B373A"/>
        </w:tc>
        <w:tc>
          <w:tcPr>
            <w:tcW w:w="4245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1287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y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</w:tc>
      </w:tr>
      <w:tr w:rsidR="009F7111" w:rsidRPr="009F30AA" w:rsidTr="007775BF">
        <w:trPr>
          <w:trHeight w:val="937"/>
        </w:trPr>
        <w:tc>
          <w:tcPr>
            <w:tcW w:w="1365" w:type="dxa"/>
            <w:vMerge/>
            <w:vAlign w:val="center"/>
          </w:tcPr>
          <w:p w:rsidR="009F7111" w:rsidRPr="00FE5D72" w:rsidRDefault="009F7111" w:rsidP="005B373A"/>
        </w:tc>
        <w:tc>
          <w:tcPr>
            <w:tcW w:w="4245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1287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F7111" w:rsidRPr="00C015BD" w:rsidRDefault="006F5A0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16"/>
              </w:rPr>
              <w:t>Start dan Finish Proses Produksi</w:t>
            </w: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F7111" w:rsidRPr="00031B82" w:rsidRDefault="009F7111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031B82">
              <w:rPr>
                <w:rFonts w:ascii="Arial" w:hAnsi="Arial" w:cs="Arial"/>
                <w:sz w:val="16"/>
                <w:szCs w:val="16"/>
              </w:rPr>
              <w:t>Visual</w:t>
            </w:r>
          </w:p>
          <w:p w:rsidR="009F7111" w:rsidRDefault="009F7111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031B82">
              <w:rPr>
                <w:rFonts w:ascii="Arial" w:hAnsi="Arial" w:cs="Arial"/>
                <w:sz w:val="16"/>
                <w:szCs w:val="16"/>
              </w:rPr>
              <w:t>Spesifikasi Produk</w:t>
            </w:r>
          </w:p>
          <w:p w:rsidR="009F7111" w:rsidRDefault="009F7111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pesifikasi Proses</w:t>
            </w:r>
          </w:p>
          <w:p w:rsidR="009F7111" w:rsidRPr="00AC431C" w:rsidRDefault="009F7111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AC431C">
              <w:rPr>
                <w:rFonts w:ascii="Arial" w:hAnsi="Arial" w:cs="Arial"/>
                <w:sz w:val="16"/>
                <w:szCs w:val="16"/>
              </w:rPr>
              <w:t>IK. Terkait</w:t>
            </w: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F7111" w:rsidRPr="009F30AA" w:rsidTr="007775BF">
        <w:trPr>
          <w:trHeight w:val="440"/>
        </w:trPr>
        <w:tc>
          <w:tcPr>
            <w:tcW w:w="1365" w:type="dxa"/>
            <w:vMerge/>
            <w:vAlign w:val="center"/>
          </w:tcPr>
          <w:p w:rsidR="009F7111" w:rsidRPr="00FE5D72" w:rsidRDefault="009F7111" w:rsidP="005B373A"/>
        </w:tc>
        <w:tc>
          <w:tcPr>
            <w:tcW w:w="4245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1287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y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F7111" w:rsidRPr="009F30AA" w:rsidTr="007775BF">
        <w:trPr>
          <w:trHeight w:val="486"/>
        </w:trPr>
        <w:tc>
          <w:tcPr>
            <w:tcW w:w="1365" w:type="dxa"/>
            <w:vMerge/>
            <w:vAlign w:val="center"/>
          </w:tcPr>
          <w:p w:rsidR="009F7111" w:rsidRPr="00FE5D72" w:rsidRDefault="009F7111" w:rsidP="005B373A"/>
        </w:tc>
        <w:tc>
          <w:tcPr>
            <w:tcW w:w="4245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1287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QA</w:t>
            </w:r>
          </w:p>
        </w:tc>
      </w:tr>
      <w:tr w:rsidR="009F7111" w:rsidRPr="009F30AA" w:rsidTr="007775BF">
        <w:trPr>
          <w:trHeight w:val="466"/>
        </w:trPr>
        <w:tc>
          <w:tcPr>
            <w:tcW w:w="1365" w:type="dxa"/>
            <w:vMerge/>
            <w:vAlign w:val="center"/>
          </w:tcPr>
          <w:p w:rsidR="009F7111" w:rsidRPr="00FE5D72" w:rsidRDefault="009F7111" w:rsidP="005B373A"/>
        </w:tc>
        <w:tc>
          <w:tcPr>
            <w:tcW w:w="4245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1287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y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</w:tc>
      </w:tr>
      <w:tr w:rsidR="009F7111" w:rsidRPr="009F30AA" w:rsidTr="007775BF">
        <w:trPr>
          <w:trHeight w:val="843"/>
        </w:trPr>
        <w:tc>
          <w:tcPr>
            <w:tcW w:w="1365" w:type="dxa"/>
            <w:vMerge/>
            <w:vAlign w:val="center"/>
          </w:tcPr>
          <w:p w:rsidR="009F7111" w:rsidRPr="00FE5D72" w:rsidRDefault="009F7111" w:rsidP="005B373A"/>
        </w:tc>
        <w:tc>
          <w:tcPr>
            <w:tcW w:w="4245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1287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F7111" w:rsidRPr="00C015BD" w:rsidRDefault="00DA498F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16"/>
              </w:rPr>
              <w:t>Start</w:t>
            </w:r>
            <w:r w:rsidR="006F5A01">
              <w:rPr>
                <w:rFonts w:ascii="Arial" w:hAnsi="Arial" w:cs="Arial"/>
                <w:sz w:val="16"/>
                <w:szCs w:val="16"/>
              </w:rPr>
              <w:t xml:space="preserve"> Proses Produksi</w:t>
            </w: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F7111" w:rsidRPr="00031B82" w:rsidRDefault="009F7111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031B82">
              <w:rPr>
                <w:rFonts w:ascii="Arial" w:hAnsi="Arial" w:cs="Arial"/>
                <w:sz w:val="16"/>
                <w:szCs w:val="16"/>
              </w:rPr>
              <w:t>Visual</w:t>
            </w:r>
          </w:p>
          <w:p w:rsidR="009F7111" w:rsidRDefault="009F7111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031B82">
              <w:rPr>
                <w:rFonts w:ascii="Arial" w:hAnsi="Arial" w:cs="Arial"/>
                <w:sz w:val="16"/>
                <w:szCs w:val="16"/>
              </w:rPr>
              <w:t>Spesifikasi Produk</w:t>
            </w:r>
          </w:p>
          <w:p w:rsidR="009F7111" w:rsidRDefault="009F7111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pesifikasi Proses</w:t>
            </w:r>
          </w:p>
          <w:p w:rsidR="009F7111" w:rsidRPr="00AC431C" w:rsidRDefault="009F7111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AC431C">
              <w:rPr>
                <w:rFonts w:ascii="Arial" w:hAnsi="Arial" w:cs="Arial"/>
                <w:sz w:val="16"/>
                <w:szCs w:val="16"/>
              </w:rPr>
              <w:t>IK. Terkait</w:t>
            </w: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F7111" w:rsidRPr="009F30AA" w:rsidTr="007775BF">
        <w:trPr>
          <w:trHeight w:val="582"/>
        </w:trPr>
        <w:tc>
          <w:tcPr>
            <w:tcW w:w="1365" w:type="dxa"/>
            <w:vMerge/>
            <w:vAlign w:val="center"/>
          </w:tcPr>
          <w:p w:rsidR="009F7111" w:rsidRPr="00FE5D72" w:rsidRDefault="009F7111" w:rsidP="005B373A"/>
        </w:tc>
        <w:tc>
          <w:tcPr>
            <w:tcW w:w="4245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1287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2303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y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shd w:val="clear" w:color="auto" w:fill="auto"/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F7111" w:rsidRPr="009F30AA" w:rsidTr="007775BF">
        <w:trPr>
          <w:trHeight w:val="935"/>
        </w:trPr>
        <w:tc>
          <w:tcPr>
            <w:tcW w:w="1365" w:type="dxa"/>
            <w:vMerge/>
            <w:vAlign w:val="center"/>
          </w:tcPr>
          <w:p w:rsidR="009F7111" w:rsidRPr="00FE5D72" w:rsidRDefault="009F7111" w:rsidP="005B373A"/>
        </w:tc>
        <w:tc>
          <w:tcPr>
            <w:tcW w:w="4245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1287" w:type="dxa"/>
            <w:gridSpan w:val="2"/>
            <w:vMerge/>
            <w:vAlign w:val="center"/>
          </w:tcPr>
          <w:p w:rsidR="009F7111" w:rsidRPr="00FE5D72" w:rsidRDefault="009F7111" w:rsidP="005B373A"/>
        </w:tc>
        <w:tc>
          <w:tcPr>
            <w:tcW w:w="2303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F7111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9F7111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</w:p>
          <w:p w:rsidR="009F7111" w:rsidRPr="00C015BD" w:rsidRDefault="009F7111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QA</w:t>
            </w:r>
          </w:p>
        </w:tc>
      </w:tr>
      <w:tr w:rsidR="009F7111" w:rsidRPr="009F30AA" w:rsidTr="007775BF">
        <w:trPr>
          <w:trHeight w:val="451"/>
        </w:trPr>
        <w:tc>
          <w:tcPr>
            <w:tcW w:w="1365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4251" w:type="dxa"/>
            <w:gridSpan w:val="3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281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3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55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002" w:type="dxa"/>
            <w:gridSpan w:val="2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54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FF3984" w:rsidRPr="009F30AA" w:rsidTr="007775BF">
        <w:trPr>
          <w:trHeight w:val="1562"/>
        </w:trPr>
        <w:tc>
          <w:tcPr>
            <w:tcW w:w="1365" w:type="dxa"/>
            <w:vMerge w:val="restart"/>
            <w:tcBorders>
              <w:top w:val="double" w:sz="4" w:space="0" w:color="auto"/>
            </w:tcBorders>
            <w:vAlign w:val="center"/>
          </w:tcPr>
          <w:p w:rsidR="00FF3984" w:rsidRPr="009F30AA" w:rsidRDefault="007775BF" w:rsidP="005B373A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 id="_x0000_s1042" type="#_x0000_t75" style="position:absolute;margin-left:5.5pt;margin-top:-.5pt;width:340.55pt;height:409.4pt;z-index:-251634688;mso-position-horizontal:absolute;mso-position-horizontal-relative:text;mso-position-vertical:absolute;mso-position-vertical-relative:text;mso-width-relative:page;mso-height-relative:page">
                  <v:imagedata r:id="rId13" o:title=""/>
                </v:shape>
                <o:OLEObject Type="Embed" ProgID="Visio.Drawing.11" ShapeID="_x0000_s1042" DrawAspect="Content" ObjectID="_1542699273" r:id="rId14"/>
              </w:pict>
            </w:r>
          </w:p>
        </w:tc>
        <w:tc>
          <w:tcPr>
            <w:tcW w:w="4245" w:type="dxa"/>
            <w:gridSpan w:val="2"/>
            <w:vMerge w:val="restart"/>
            <w:tcBorders>
              <w:top w:val="double" w:sz="4" w:space="0" w:color="auto"/>
            </w:tcBorders>
            <w:vAlign w:val="center"/>
          </w:tcPr>
          <w:p w:rsidR="00FF3984" w:rsidRPr="009F30AA" w:rsidRDefault="00FF3984" w:rsidP="00FF398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7" w:type="dxa"/>
            <w:gridSpan w:val="2"/>
            <w:vMerge w:val="restart"/>
            <w:tcBorders>
              <w:top w:val="double" w:sz="4" w:space="0" w:color="auto"/>
            </w:tcBorders>
            <w:vAlign w:val="center"/>
          </w:tcPr>
          <w:p w:rsidR="00FF3984" w:rsidRPr="009F30AA" w:rsidRDefault="00FF3984" w:rsidP="00FF398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3" w:type="dxa"/>
            <w:tcBorders>
              <w:top w:val="double" w:sz="4" w:space="0" w:color="auto"/>
              <w:bottom w:val="nil"/>
            </w:tcBorders>
            <w:vAlign w:val="center"/>
          </w:tcPr>
          <w:p w:rsidR="00FF3984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y</w:t>
            </w:r>
          </w:p>
        </w:tc>
        <w:tc>
          <w:tcPr>
            <w:tcW w:w="157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FF3984" w:rsidRDefault="00FF3984" w:rsidP="005B373A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  <w:p w:rsidR="00FA27D7" w:rsidRPr="00C015BD" w:rsidRDefault="00FA27D7" w:rsidP="00FA27D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double" w:sz="4" w:space="0" w:color="auto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double" w:sz="4" w:space="0" w:color="auto"/>
              <w:bottom w:val="nil"/>
            </w:tcBorders>
            <w:vAlign w:val="center"/>
          </w:tcPr>
          <w:p w:rsidR="00FF3984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</w:tc>
      </w:tr>
      <w:tr w:rsidR="00EC0D56" w:rsidRPr="009F30AA" w:rsidTr="007775BF">
        <w:trPr>
          <w:trHeight w:val="841"/>
        </w:trPr>
        <w:tc>
          <w:tcPr>
            <w:tcW w:w="1365" w:type="dxa"/>
            <w:vMerge/>
            <w:vAlign w:val="center"/>
          </w:tcPr>
          <w:p w:rsidR="00EC0D56" w:rsidRPr="00FE5D72" w:rsidRDefault="00EC0D56" w:rsidP="005B373A"/>
        </w:tc>
        <w:tc>
          <w:tcPr>
            <w:tcW w:w="4245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1287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C0D56" w:rsidRPr="00C015BD" w:rsidRDefault="00244AED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16"/>
              </w:rPr>
              <w:t>Start dan Finish Proses Produksi</w:t>
            </w: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EC0D56" w:rsidRPr="00031B82" w:rsidRDefault="00EC0D56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031B82">
              <w:rPr>
                <w:rFonts w:ascii="Arial" w:hAnsi="Arial" w:cs="Arial"/>
                <w:sz w:val="16"/>
                <w:szCs w:val="16"/>
              </w:rPr>
              <w:t>Visual</w:t>
            </w:r>
          </w:p>
          <w:p w:rsidR="00EC0D56" w:rsidRDefault="00EC0D56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031B82">
              <w:rPr>
                <w:rFonts w:ascii="Arial" w:hAnsi="Arial" w:cs="Arial"/>
                <w:sz w:val="16"/>
                <w:szCs w:val="16"/>
              </w:rPr>
              <w:t>Spesifikasi Produk</w:t>
            </w:r>
          </w:p>
          <w:p w:rsidR="00EC0D56" w:rsidRDefault="00EC0D56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pesifikasi Proses</w:t>
            </w:r>
          </w:p>
          <w:p w:rsidR="00EC0D56" w:rsidRPr="00AC431C" w:rsidRDefault="00EC0D56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AC431C">
              <w:rPr>
                <w:rFonts w:ascii="Arial" w:hAnsi="Arial" w:cs="Arial"/>
                <w:sz w:val="16"/>
                <w:szCs w:val="16"/>
              </w:rPr>
              <w:t>IK. Terkait</w:t>
            </w: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QA</w:t>
            </w:r>
          </w:p>
        </w:tc>
      </w:tr>
      <w:tr w:rsidR="00FF3984" w:rsidRPr="009F30AA" w:rsidTr="007775BF">
        <w:trPr>
          <w:trHeight w:val="838"/>
        </w:trPr>
        <w:tc>
          <w:tcPr>
            <w:tcW w:w="1365" w:type="dxa"/>
            <w:vMerge/>
            <w:vAlign w:val="center"/>
          </w:tcPr>
          <w:p w:rsidR="00FF3984" w:rsidRPr="00FE5D72" w:rsidRDefault="00FF3984" w:rsidP="005B373A"/>
        </w:tc>
        <w:tc>
          <w:tcPr>
            <w:tcW w:w="4245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1287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FF3984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y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C0D56" w:rsidRPr="009F30AA" w:rsidTr="007775BF">
        <w:trPr>
          <w:trHeight w:val="552"/>
        </w:trPr>
        <w:tc>
          <w:tcPr>
            <w:tcW w:w="1365" w:type="dxa"/>
            <w:vMerge/>
            <w:vAlign w:val="center"/>
          </w:tcPr>
          <w:p w:rsidR="00EC0D56" w:rsidRPr="00FE5D72" w:rsidRDefault="00EC0D56" w:rsidP="005B373A"/>
        </w:tc>
        <w:tc>
          <w:tcPr>
            <w:tcW w:w="4245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1287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QA</w:t>
            </w:r>
          </w:p>
        </w:tc>
      </w:tr>
      <w:tr w:rsidR="00FF3984" w:rsidRPr="009F30AA" w:rsidTr="007775BF">
        <w:trPr>
          <w:trHeight w:val="373"/>
        </w:trPr>
        <w:tc>
          <w:tcPr>
            <w:tcW w:w="1365" w:type="dxa"/>
            <w:vMerge/>
            <w:vAlign w:val="center"/>
          </w:tcPr>
          <w:p w:rsidR="00FF3984" w:rsidRPr="00FE5D72" w:rsidRDefault="00FF3984" w:rsidP="005B373A"/>
        </w:tc>
        <w:tc>
          <w:tcPr>
            <w:tcW w:w="4245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1287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FF3984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C0D56" w:rsidRPr="009F30AA" w:rsidTr="007775BF">
        <w:trPr>
          <w:trHeight w:val="608"/>
        </w:trPr>
        <w:tc>
          <w:tcPr>
            <w:tcW w:w="1365" w:type="dxa"/>
            <w:vMerge/>
            <w:vAlign w:val="center"/>
          </w:tcPr>
          <w:p w:rsidR="00EC0D56" w:rsidRPr="00FE5D72" w:rsidRDefault="00EC0D56" w:rsidP="005B373A"/>
        </w:tc>
        <w:tc>
          <w:tcPr>
            <w:tcW w:w="4245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1287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FF3984" w:rsidRPr="009F30AA" w:rsidTr="007775BF">
        <w:trPr>
          <w:trHeight w:val="971"/>
        </w:trPr>
        <w:tc>
          <w:tcPr>
            <w:tcW w:w="1365" w:type="dxa"/>
            <w:vMerge/>
            <w:vAlign w:val="center"/>
          </w:tcPr>
          <w:p w:rsidR="00FF3984" w:rsidRPr="00FE5D72" w:rsidRDefault="00FF3984" w:rsidP="005B373A"/>
        </w:tc>
        <w:tc>
          <w:tcPr>
            <w:tcW w:w="4245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1287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FF3984" w:rsidRPr="009F30AA" w:rsidTr="007775BF">
        <w:trPr>
          <w:trHeight w:val="702"/>
        </w:trPr>
        <w:tc>
          <w:tcPr>
            <w:tcW w:w="1365" w:type="dxa"/>
            <w:vMerge/>
            <w:vAlign w:val="center"/>
          </w:tcPr>
          <w:p w:rsidR="00FF3984" w:rsidRPr="00FE5D72" w:rsidRDefault="00FF3984" w:rsidP="005B373A"/>
        </w:tc>
        <w:tc>
          <w:tcPr>
            <w:tcW w:w="4245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1287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43130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FF3984" w:rsidRPr="009F30AA" w:rsidTr="007775BF">
        <w:trPr>
          <w:trHeight w:val="554"/>
        </w:trPr>
        <w:tc>
          <w:tcPr>
            <w:tcW w:w="1365" w:type="dxa"/>
            <w:vMerge/>
            <w:vAlign w:val="center"/>
          </w:tcPr>
          <w:p w:rsidR="00FF3984" w:rsidRPr="00FE5D72" w:rsidRDefault="00FF3984" w:rsidP="005B373A"/>
        </w:tc>
        <w:tc>
          <w:tcPr>
            <w:tcW w:w="4245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1287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FF3984" w:rsidRPr="009F30AA" w:rsidTr="007775BF">
        <w:trPr>
          <w:trHeight w:val="422"/>
        </w:trPr>
        <w:tc>
          <w:tcPr>
            <w:tcW w:w="1365" w:type="dxa"/>
            <w:vMerge/>
            <w:vAlign w:val="center"/>
          </w:tcPr>
          <w:p w:rsidR="00FF3984" w:rsidRPr="00FE5D72" w:rsidRDefault="00FF3984" w:rsidP="005B373A"/>
        </w:tc>
        <w:tc>
          <w:tcPr>
            <w:tcW w:w="4245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1287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FF3984" w:rsidRPr="009F30AA" w:rsidTr="007775BF">
        <w:trPr>
          <w:trHeight w:val="556"/>
        </w:trPr>
        <w:tc>
          <w:tcPr>
            <w:tcW w:w="1365" w:type="dxa"/>
            <w:vMerge/>
            <w:vAlign w:val="center"/>
          </w:tcPr>
          <w:p w:rsidR="00FF3984" w:rsidRPr="00FE5D72" w:rsidRDefault="00FF3984" w:rsidP="005B373A"/>
        </w:tc>
        <w:tc>
          <w:tcPr>
            <w:tcW w:w="4245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1287" w:type="dxa"/>
            <w:gridSpan w:val="2"/>
            <w:vMerge/>
            <w:vAlign w:val="center"/>
          </w:tcPr>
          <w:p w:rsidR="00FF3984" w:rsidRPr="00FE5D72" w:rsidRDefault="00FF3984" w:rsidP="005B373A"/>
        </w:tc>
        <w:tc>
          <w:tcPr>
            <w:tcW w:w="2303" w:type="dxa"/>
            <w:tcBorders>
              <w:top w:val="nil"/>
              <w:bottom w:val="single" w:sz="4" w:space="0" w:color="auto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single" w:sz="4" w:space="0" w:color="auto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single" w:sz="4" w:space="0" w:color="auto"/>
            </w:tcBorders>
            <w:vAlign w:val="center"/>
          </w:tcPr>
          <w:p w:rsidR="00FF3984" w:rsidRPr="00C015BD" w:rsidRDefault="00FF3984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F7111" w:rsidRPr="009F30AA" w:rsidTr="007775BF">
        <w:trPr>
          <w:trHeight w:val="451"/>
        </w:trPr>
        <w:tc>
          <w:tcPr>
            <w:tcW w:w="1365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4251" w:type="dxa"/>
            <w:gridSpan w:val="3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281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3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55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002" w:type="dxa"/>
            <w:gridSpan w:val="2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54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EC0D56" w:rsidRPr="009F30AA" w:rsidTr="007775BF">
        <w:trPr>
          <w:trHeight w:val="1406"/>
        </w:trPr>
        <w:tc>
          <w:tcPr>
            <w:tcW w:w="1365" w:type="dxa"/>
            <w:vMerge w:val="restart"/>
            <w:tcBorders>
              <w:top w:val="double" w:sz="4" w:space="0" w:color="auto"/>
            </w:tcBorders>
            <w:vAlign w:val="center"/>
          </w:tcPr>
          <w:p w:rsidR="00EC0D56" w:rsidRPr="009F30AA" w:rsidRDefault="007775BF" w:rsidP="005B373A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 id="_x0000_s1045" type="#_x0000_t75" style="position:absolute;margin-left:5.5pt;margin-top:-.5pt;width:340.55pt;height:409.4pt;z-index:-251628544;mso-position-horizontal:absolute;mso-position-horizontal-relative:text;mso-position-vertical:absolute;mso-position-vertical-relative:text;mso-width-relative:page;mso-height-relative:page">
                  <v:imagedata r:id="rId15" o:title=""/>
                </v:shape>
                <o:OLEObject Type="Embed" ProgID="Visio.Drawing.11" ShapeID="_x0000_s1045" DrawAspect="Content" ObjectID="_1542699274" r:id="rId16"/>
              </w:pict>
            </w:r>
          </w:p>
        </w:tc>
        <w:tc>
          <w:tcPr>
            <w:tcW w:w="4245" w:type="dxa"/>
            <w:gridSpan w:val="2"/>
            <w:vMerge w:val="restart"/>
            <w:tcBorders>
              <w:top w:val="double" w:sz="4" w:space="0" w:color="auto"/>
            </w:tcBorders>
            <w:vAlign w:val="center"/>
          </w:tcPr>
          <w:p w:rsidR="00EC0D56" w:rsidRPr="009F30AA" w:rsidRDefault="00EC0D56" w:rsidP="00EC0D5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7" w:type="dxa"/>
            <w:gridSpan w:val="2"/>
            <w:vMerge w:val="restart"/>
            <w:tcBorders>
              <w:top w:val="double" w:sz="4" w:space="0" w:color="auto"/>
            </w:tcBorders>
            <w:vAlign w:val="center"/>
          </w:tcPr>
          <w:p w:rsidR="00EC0D56" w:rsidRPr="009F30AA" w:rsidRDefault="00EC0D56" w:rsidP="00EC0D5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3" w:type="dxa"/>
            <w:tcBorders>
              <w:top w:val="double" w:sz="4" w:space="0" w:color="auto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EC0D56" w:rsidRPr="00C015BD" w:rsidRDefault="00EC0D56" w:rsidP="005B373A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double" w:sz="4" w:space="0" w:color="auto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double" w:sz="4" w:space="0" w:color="auto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C0D56" w:rsidRPr="009F30AA" w:rsidTr="007775BF">
        <w:trPr>
          <w:trHeight w:val="993"/>
        </w:trPr>
        <w:tc>
          <w:tcPr>
            <w:tcW w:w="1365" w:type="dxa"/>
            <w:vMerge/>
            <w:vAlign w:val="center"/>
          </w:tcPr>
          <w:p w:rsidR="00EC0D56" w:rsidRPr="00FE5D72" w:rsidRDefault="00EC0D56" w:rsidP="005B373A"/>
        </w:tc>
        <w:tc>
          <w:tcPr>
            <w:tcW w:w="4245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1287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EC0D56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C0D56" w:rsidRPr="009F30AA" w:rsidTr="007775BF">
        <w:trPr>
          <w:trHeight w:val="696"/>
        </w:trPr>
        <w:tc>
          <w:tcPr>
            <w:tcW w:w="1365" w:type="dxa"/>
            <w:vMerge/>
            <w:vAlign w:val="center"/>
          </w:tcPr>
          <w:p w:rsidR="00EC0D56" w:rsidRPr="00FE5D72" w:rsidRDefault="00EC0D56" w:rsidP="005B373A"/>
        </w:tc>
        <w:tc>
          <w:tcPr>
            <w:tcW w:w="4245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1287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C0D56" w:rsidRPr="009F30AA" w:rsidTr="007775BF">
        <w:trPr>
          <w:trHeight w:val="803"/>
        </w:trPr>
        <w:tc>
          <w:tcPr>
            <w:tcW w:w="1365" w:type="dxa"/>
            <w:vMerge/>
            <w:vAlign w:val="center"/>
          </w:tcPr>
          <w:p w:rsidR="00EC0D56" w:rsidRPr="00FE5D72" w:rsidRDefault="00EC0D56" w:rsidP="005B373A"/>
        </w:tc>
        <w:tc>
          <w:tcPr>
            <w:tcW w:w="4245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1287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EC0D56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Kabag. QC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A45A2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QA</w:t>
            </w:r>
          </w:p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</w:tc>
      </w:tr>
      <w:tr w:rsidR="00EC0D56" w:rsidRPr="009F30AA" w:rsidTr="007775BF">
        <w:trPr>
          <w:trHeight w:val="731"/>
        </w:trPr>
        <w:tc>
          <w:tcPr>
            <w:tcW w:w="1365" w:type="dxa"/>
            <w:vMerge/>
            <w:vAlign w:val="center"/>
          </w:tcPr>
          <w:p w:rsidR="00EC0D56" w:rsidRPr="00FE5D72" w:rsidRDefault="00EC0D56" w:rsidP="005B373A"/>
        </w:tc>
        <w:tc>
          <w:tcPr>
            <w:tcW w:w="4245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1287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EC0D56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C0D56" w:rsidRPr="009F30AA" w:rsidTr="007775BF">
        <w:trPr>
          <w:trHeight w:val="558"/>
        </w:trPr>
        <w:tc>
          <w:tcPr>
            <w:tcW w:w="1365" w:type="dxa"/>
            <w:vMerge/>
            <w:vAlign w:val="center"/>
          </w:tcPr>
          <w:p w:rsidR="00EC0D56" w:rsidRPr="00FE5D72" w:rsidRDefault="00EC0D56" w:rsidP="005B373A"/>
        </w:tc>
        <w:tc>
          <w:tcPr>
            <w:tcW w:w="4245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1287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C0D56" w:rsidRPr="009F30AA" w:rsidTr="007775BF">
        <w:trPr>
          <w:trHeight w:val="708"/>
        </w:trPr>
        <w:tc>
          <w:tcPr>
            <w:tcW w:w="1365" w:type="dxa"/>
            <w:vMerge/>
            <w:vAlign w:val="center"/>
          </w:tcPr>
          <w:p w:rsidR="00EC0D56" w:rsidRPr="00FE5D72" w:rsidRDefault="00EC0D56" w:rsidP="005B373A"/>
        </w:tc>
        <w:tc>
          <w:tcPr>
            <w:tcW w:w="4245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1287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EC0D56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embling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C0D56" w:rsidRPr="009F30AA" w:rsidTr="007775BF">
        <w:trPr>
          <w:trHeight w:val="507"/>
        </w:trPr>
        <w:tc>
          <w:tcPr>
            <w:tcW w:w="1365" w:type="dxa"/>
            <w:vMerge/>
            <w:vAlign w:val="center"/>
          </w:tcPr>
          <w:p w:rsidR="00EC0D56" w:rsidRPr="00FE5D72" w:rsidRDefault="00EC0D56" w:rsidP="005B373A"/>
        </w:tc>
        <w:tc>
          <w:tcPr>
            <w:tcW w:w="4245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1287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EC0D56" w:rsidRDefault="00431309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embling</w:t>
            </w:r>
          </w:p>
          <w:p w:rsidR="00431309" w:rsidRPr="00C015BD" w:rsidRDefault="00431309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EC0D56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intenance</w:t>
            </w:r>
          </w:p>
        </w:tc>
      </w:tr>
      <w:tr w:rsidR="00EC0D56" w:rsidRPr="009F30AA" w:rsidTr="007775BF">
        <w:trPr>
          <w:trHeight w:val="265"/>
        </w:trPr>
        <w:tc>
          <w:tcPr>
            <w:tcW w:w="1365" w:type="dxa"/>
            <w:vMerge/>
            <w:vAlign w:val="center"/>
          </w:tcPr>
          <w:p w:rsidR="00EC0D56" w:rsidRPr="00FE5D72" w:rsidRDefault="00EC0D56" w:rsidP="005B373A"/>
        </w:tc>
        <w:tc>
          <w:tcPr>
            <w:tcW w:w="4245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1287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EC0D56" w:rsidRPr="009F30AA" w:rsidTr="007775BF">
        <w:trPr>
          <w:trHeight w:val="1452"/>
        </w:trPr>
        <w:tc>
          <w:tcPr>
            <w:tcW w:w="1365" w:type="dxa"/>
            <w:vMerge/>
            <w:vAlign w:val="center"/>
          </w:tcPr>
          <w:p w:rsidR="00EC0D56" w:rsidRPr="00FE5D72" w:rsidRDefault="00EC0D56" w:rsidP="005B373A"/>
        </w:tc>
        <w:tc>
          <w:tcPr>
            <w:tcW w:w="4245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1287" w:type="dxa"/>
            <w:gridSpan w:val="2"/>
            <w:vMerge/>
            <w:vAlign w:val="center"/>
          </w:tcPr>
          <w:p w:rsidR="00EC0D56" w:rsidRPr="00FE5D72" w:rsidRDefault="00EC0D56" w:rsidP="005B373A"/>
        </w:tc>
        <w:tc>
          <w:tcPr>
            <w:tcW w:w="2303" w:type="dxa"/>
            <w:tcBorders>
              <w:top w:val="nil"/>
            </w:tcBorders>
          </w:tcPr>
          <w:p w:rsidR="009A45A2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  <w:p w:rsidR="00EC0D56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intenance</w:t>
            </w:r>
          </w:p>
        </w:tc>
        <w:tc>
          <w:tcPr>
            <w:tcW w:w="1570" w:type="dxa"/>
            <w:gridSpan w:val="2"/>
            <w:tcBorders>
              <w:top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</w:tcBorders>
            <w:vAlign w:val="center"/>
          </w:tcPr>
          <w:p w:rsidR="00EC0D56" w:rsidRPr="00C015BD" w:rsidRDefault="00EC0D56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F7111" w:rsidRPr="00047760" w:rsidTr="007775BF">
        <w:trPr>
          <w:trHeight w:val="451"/>
        </w:trPr>
        <w:tc>
          <w:tcPr>
            <w:tcW w:w="1365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4251" w:type="dxa"/>
            <w:gridSpan w:val="3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281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3" w:type="dxa"/>
            <w:tcBorders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558" w:type="dxa"/>
            <w:tcBorders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002" w:type="dxa"/>
            <w:gridSpan w:val="2"/>
            <w:tcBorders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549" w:type="dxa"/>
            <w:tcBorders>
              <w:bottom w:val="double" w:sz="4" w:space="0" w:color="auto"/>
            </w:tcBorders>
            <w:vAlign w:val="center"/>
          </w:tcPr>
          <w:p w:rsidR="009F7111" w:rsidRPr="00047760" w:rsidRDefault="009F7111" w:rsidP="005B373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9A45A2" w:rsidRPr="00C015BD" w:rsidTr="007775BF">
        <w:trPr>
          <w:trHeight w:val="1562"/>
        </w:trPr>
        <w:tc>
          <w:tcPr>
            <w:tcW w:w="1365" w:type="dxa"/>
            <w:vMerge w:val="restart"/>
            <w:tcBorders>
              <w:top w:val="double" w:sz="4" w:space="0" w:color="auto"/>
            </w:tcBorders>
            <w:vAlign w:val="center"/>
          </w:tcPr>
          <w:p w:rsidR="009A45A2" w:rsidRPr="009F30AA" w:rsidRDefault="007775BF" w:rsidP="005B373A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 id="_x0000_s1049" type="#_x0000_t75" style="position:absolute;margin-left:2.9pt;margin-top:1.5pt;width:340.05pt;height:409.4pt;z-index:-251622400;mso-position-horizontal-relative:text;mso-position-vertical-relative:text;mso-width-relative:page;mso-height-relative:page">
                  <v:imagedata r:id="rId17" o:title=""/>
                </v:shape>
                <o:OLEObject Type="Embed" ProgID="Visio.Drawing.11" ShapeID="_x0000_s1049" DrawAspect="Content" ObjectID="_1542699275" r:id="rId18"/>
              </w:pict>
            </w:r>
          </w:p>
        </w:tc>
        <w:tc>
          <w:tcPr>
            <w:tcW w:w="4245" w:type="dxa"/>
            <w:gridSpan w:val="2"/>
            <w:vMerge w:val="restart"/>
            <w:tcBorders>
              <w:top w:val="double" w:sz="4" w:space="0" w:color="auto"/>
            </w:tcBorders>
            <w:vAlign w:val="center"/>
          </w:tcPr>
          <w:p w:rsidR="009A45A2" w:rsidRPr="009F30AA" w:rsidRDefault="009A45A2" w:rsidP="009A45A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7" w:type="dxa"/>
            <w:gridSpan w:val="2"/>
            <w:vMerge w:val="restart"/>
            <w:tcBorders>
              <w:top w:val="double" w:sz="4" w:space="0" w:color="auto"/>
            </w:tcBorders>
            <w:vAlign w:val="center"/>
          </w:tcPr>
          <w:p w:rsidR="009A45A2" w:rsidRPr="009F30AA" w:rsidRDefault="009A45A2" w:rsidP="009A45A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3" w:type="dxa"/>
            <w:tcBorders>
              <w:top w:val="double" w:sz="4" w:space="0" w:color="auto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9A45A2" w:rsidRPr="00C015BD" w:rsidRDefault="009A45A2" w:rsidP="005B373A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double" w:sz="4" w:space="0" w:color="auto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double" w:sz="4" w:space="0" w:color="auto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A45A2" w:rsidRPr="00C015BD" w:rsidTr="007775BF">
        <w:trPr>
          <w:trHeight w:val="841"/>
        </w:trPr>
        <w:tc>
          <w:tcPr>
            <w:tcW w:w="1365" w:type="dxa"/>
            <w:vMerge/>
            <w:vAlign w:val="center"/>
          </w:tcPr>
          <w:p w:rsidR="009A45A2" w:rsidRPr="00FE5D72" w:rsidRDefault="009A45A2" w:rsidP="005B373A"/>
        </w:tc>
        <w:tc>
          <w:tcPr>
            <w:tcW w:w="4245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1287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A45A2" w:rsidRDefault="00431309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HRD</w:t>
            </w:r>
          </w:p>
          <w:p w:rsidR="00431309" w:rsidRPr="00C015BD" w:rsidRDefault="00431309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A45A2" w:rsidRPr="00C015BD" w:rsidTr="007775BF">
        <w:trPr>
          <w:trHeight w:val="271"/>
        </w:trPr>
        <w:tc>
          <w:tcPr>
            <w:tcW w:w="1365" w:type="dxa"/>
            <w:vMerge/>
            <w:vAlign w:val="center"/>
          </w:tcPr>
          <w:p w:rsidR="009A45A2" w:rsidRPr="00FE5D72" w:rsidRDefault="009A45A2" w:rsidP="005B373A"/>
        </w:tc>
        <w:tc>
          <w:tcPr>
            <w:tcW w:w="4245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1287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A45A2" w:rsidRPr="00C015BD" w:rsidTr="007775BF">
        <w:trPr>
          <w:trHeight w:val="1112"/>
        </w:trPr>
        <w:tc>
          <w:tcPr>
            <w:tcW w:w="1365" w:type="dxa"/>
            <w:vMerge/>
            <w:vAlign w:val="center"/>
          </w:tcPr>
          <w:p w:rsidR="009A45A2" w:rsidRPr="00FE5D72" w:rsidRDefault="009A45A2" w:rsidP="005B373A"/>
        </w:tc>
        <w:tc>
          <w:tcPr>
            <w:tcW w:w="4245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1287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A45A2" w:rsidRPr="00C015BD" w:rsidRDefault="00431309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A45A2" w:rsidRPr="00C015BD" w:rsidTr="007775BF">
        <w:trPr>
          <w:trHeight w:val="857"/>
        </w:trPr>
        <w:tc>
          <w:tcPr>
            <w:tcW w:w="1365" w:type="dxa"/>
            <w:vMerge/>
            <w:vAlign w:val="center"/>
          </w:tcPr>
          <w:p w:rsidR="009A45A2" w:rsidRPr="00FE5D72" w:rsidRDefault="009A45A2" w:rsidP="005B373A"/>
        </w:tc>
        <w:tc>
          <w:tcPr>
            <w:tcW w:w="4245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1287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A45A2" w:rsidRPr="00C015BD" w:rsidTr="007775BF">
        <w:trPr>
          <w:trHeight w:val="402"/>
        </w:trPr>
        <w:tc>
          <w:tcPr>
            <w:tcW w:w="1365" w:type="dxa"/>
            <w:vMerge/>
            <w:vAlign w:val="center"/>
          </w:tcPr>
          <w:p w:rsidR="009A45A2" w:rsidRPr="00FE5D72" w:rsidRDefault="009A45A2" w:rsidP="005B373A"/>
        </w:tc>
        <w:tc>
          <w:tcPr>
            <w:tcW w:w="4245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1287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A45A2" w:rsidRPr="00C015BD" w:rsidRDefault="00431309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A45A2" w:rsidRPr="00C015BD" w:rsidTr="007775BF">
        <w:trPr>
          <w:trHeight w:val="407"/>
        </w:trPr>
        <w:tc>
          <w:tcPr>
            <w:tcW w:w="1365" w:type="dxa"/>
            <w:vMerge/>
            <w:vAlign w:val="center"/>
          </w:tcPr>
          <w:p w:rsidR="009A45A2" w:rsidRPr="00FE5D72" w:rsidRDefault="009A45A2" w:rsidP="005B373A"/>
        </w:tc>
        <w:tc>
          <w:tcPr>
            <w:tcW w:w="4245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1287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A45A2" w:rsidRPr="00C015BD" w:rsidRDefault="00431309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embling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431309" w:rsidRPr="00C015BD" w:rsidTr="007775BF">
        <w:trPr>
          <w:trHeight w:val="995"/>
        </w:trPr>
        <w:tc>
          <w:tcPr>
            <w:tcW w:w="1365" w:type="dxa"/>
            <w:vMerge/>
            <w:vAlign w:val="center"/>
          </w:tcPr>
          <w:p w:rsidR="00431309" w:rsidRPr="00FE5D72" w:rsidRDefault="00431309" w:rsidP="005B373A"/>
        </w:tc>
        <w:tc>
          <w:tcPr>
            <w:tcW w:w="4245" w:type="dxa"/>
            <w:gridSpan w:val="2"/>
            <w:vMerge/>
            <w:vAlign w:val="center"/>
          </w:tcPr>
          <w:p w:rsidR="00431309" w:rsidRPr="00FE5D72" w:rsidRDefault="00431309" w:rsidP="005B373A"/>
        </w:tc>
        <w:tc>
          <w:tcPr>
            <w:tcW w:w="1287" w:type="dxa"/>
            <w:gridSpan w:val="2"/>
            <w:vMerge/>
            <w:vAlign w:val="center"/>
          </w:tcPr>
          <w:p w:rsidR="00431309" w:rsidRPr="00FE5D72" w:rsidRDefault="00431309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431309" w:rsidRDefault="00431309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  <w:p w:rsidR="00431309" w:rsidRPr="00C015BD" w:rsidRDefault="00431309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embling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431309" w:rsidRPr="00C015BD" w:rsidRDefault="00431309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431309" w:rsidRPr="00031B82" w:rsidRDefault="00431309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031B82">
              <w:rPr>
                <w:rFonts w:ascii="Arial" w:hAnsi="Arial" w:cs="Arial"/>
                <w:sz w:val="16"/>
                <w:szCs w:val="16"/>
              </w:rPr>
              <w:t>Visual</w:t>
            </w:r>
          </w:p>
          <w:p w:rsidR="00431309" w:rsidRDefault="00431309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031B82">
              <w:rPr>
                <w:rFonts w:ascii="Arial" w:hAnsi="Arial" w:cs="Arial"/>
                <w:sz w:val="16"/>
                <w:szCs w:val="16"/>
              </w:rPr>
              <w:t>Spesifikasi Produk</w:t>
            </w:r>
          </w:p>
          <w:p w:rsidR="00431309" w:rsidRDefault="00431309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pesifikasi Proses</w:t>
            </w:r>
          </w:p>
          <w:p w:rsidR="00431309" w:rsidRDefault="00431309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nalisa Data</w:t>
            </w:r>
          </w:p>
          <w:p w:rsidR="00431309" w:rsidRPr="00AC431C" w:rsidRDefault="00431309" w:rsidP="005B373A">
            <w:pPr>
              <w:pStyle w:val="ListParagraph"/>
              <w:numPr>
                <w:ilvl w:val="0"/>
                <w:numId w:val="2"/>
              </w:numPr>
              <w:ind w:left="183" w:hanging="219"/>
              <w:rPr>
                <w:rFonts w:ascii="Arial" w:hAnsi="Arial" w:cs="Arial"/>
                <w:sz w:val="16"/>
                <w:szCs w:val="16"/>
              </w:rPr>
            </w:pPr>
            <w:r w:rsidRPr="00AC431C">
              <w:rPr>
                <w:rFonts w:ascii="Arial" w:hAnsi="Arial" w:cs="Arial"/>
                <w:sz w:val="16"/>
                <w:szCs w:val="16"/>
              </w:rPr>
              <w:t>IK. Terkait</w:t>
            </w: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431309" w:rsidRPr="00C015BD" w:rsidRDefault="00431309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A45A2" w:rsidRPr="00C015BD" w:rsidTr="007775BF">
        <w:trPr>
          <w:trHeight w:val="697"/>
        </w:trPr>
        <w:tc>
          <w:tcPr>
            <w:tcW w:w="1365" w:type="dxa"/>
            <w:vMerge/>
            <w:vAlign w:val="center"/>
          </w:tcPr>
          <w:p w:rsidR="009A45A2" w:rsidRPr="00FE5D72" w:rsidRDefault="009A45A2" w:rsidP="005B373A"/>
        </w:tc>
        <w:tc>
          <w:tcPr>
            <w:tcW w:w="4245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1287" w:type="dxa"/>
            <w:gridSpan w:val="2"/>
            <w:vMerge/>
            <w:vAlign w:val="center"/>
          </w:tcPr>
          <w:p w:rsidR="009A45A2" w:rsidRPr="00FE5D72" w:rsidRDefault="009A45A2" w:rsidP="005B373A"/>
        </w:tc>
        <w:tc>
          <w:tcPr>
            <w:tcW w:w="2303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49" w:type="dxa"/>
            <w:tcBorders>
              <w:top w:val="nil"/>
              <w:bottom w:val="nil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A45A2" w:rsidRPr="00C015BD" w:rsidTr="007775BF">
        <w:trPr>
          <w:trHeight w:val="977"/>
        </w:trPr>
        <w:tc>
          <w:tcPr>
            <w:tcW w:w="1365" w:type="dxa"/>
            <w:vMerge/>
            <w:tcBorders>
              <w:bottom w:val="single" w:sz="4" w:space="0" w:color="auto"/>
            </w:tcBorders>
            <w:vAlign w:val="center"/>
          </w:tcPr>
          <w:p w:rsidR="009A45A2" w:rsidRPr="00FE5D72" w:rsidRDefault="009A45A2" w:rsidP="005B373A"/>
        </w:tc>
        <w:tc>
          <w:tcPr>
            <w:tcW w:w="4245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:rsidR="009A45A2" w:rsidRPr="00FE5D72" w:rsidRDefault="009A45A2" w:rsidP="005B373A"/>
        </w:tc>
        <w:tc>
          <w:tcPr>
            <w:tcW w:w="1287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:rsidR="009A45A2" w:rsidRPr="00FE5D72" w:rsidRDefault="009A45A2" w:rsidP="005B373A"/>
        </w:tc>
        <w:tc>
          <w:tcPr>
            <w:tcW w:w="2303" w:type="dxa"/>
            <w:tcBorders>
              <w:top w:val="nil"/>
              <w:bottom w:val="single" w:sz="4" w:space="0" w:color="auto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90" w:type="dxa"/>
            <w:tcBorders>
              <w:top w:val="nil"/>
              <w:bottom w:val="single" w:sz="4" w:space="0" w:color="auto"/>
            </w:tcBorders>
            <w:vAlign w:val="center"/>
          </w:tcPr>
          <w:p w:rsidR="009A45A2" w:rsidRPr="00C015BD" w:rsidRDefault="00431309" w:rsidP="005B373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IK. Terkait</w:t>
            </w:r>
          </w:p>
        </w:tc>
        <w:tc>
          <w:tcPr>
            <w:tcW w:w="2549" w:type="dxa"/>
            <w:tcBorders>
              <w:top w:val="nil"/>
              <w:bottom w:val="single" w:sz="4" w:space="0" w:color="auto"/>
            </w:tcBorders>
            <w:vAlign w:val="center"/>
          </w:tcPr>
          <w:p w:rsidR="009A45A2" w:rsidRPr="00C015BD" w:rsidRDefault="009A45A2" w:rsidP="005B373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817ADD" w:rsidRDefault="00817ADD" w:rsidP="00D12B07">
      <w:pPr>
        <w:spacing w:line="240" w:lineRule="auto"/>
        <w:ind w:left="3402" w:hanging="2693"/>
        <w:jc w:val="right"/>
        <w:rPr>
          <w:rFonts w:ascii="Arial" w:hAnsi="Arial" w:cs="Arial"/>
          <w:sz w:val="24"/>
        </w:rPr>
      </w:pPr>
    </w:p>
    <w:p w:rsidR="005D0013" w:rsidRDefault="008D7974" w:rsidP="007C304B">
      <w:pPr>
        <w:spacing w:after="0"/>
        <w:ind w:left="3402" w:hanging="2693"/>
        <w:rPr>
          <w:rFonts w:ascii="Arial" w:hAnsi="Arial" w:cs="Arial"/>
        </w:rPr>
      </w:pPr>
      <w:r w:rsidRPr="00FA5B68">
        <w:rPr>
          <w:rFonts w:ascii="Arial" w:hAnsi="Arial" w:cs="Arial"/>
        </w:rPr>
        <w:lastRenderedPageBreak/>
        <w:t>Tujuan</w:t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  <w:t>:</w:t>
      </w:r>
      <w:r w:rsidRPr="00FA5B68">
        <w:rPr>
          <w:rFonts w:ascii="Arial" w:hAnsi="Arial" w:cs="Arial"/>
        </w:rPr>
        <w:tab/>
      </w:r>
      <w:r w:rsidR="00431309" w:rsidRPr="00FA5B68">
        <w:rPr>
          <w:rFonts w:ascii="Arial" w:hAnsi="Arial" w:cs="Arial"/>
        </w:rPr>
        <w:t>Pemeriksaan produk dalam proses dilakukan untuk memastikan mutu produk sesuai dengan spesifikasi</w:t>
      </w:r>
      <w:r w:rsidR="005D0013" w:rsidRPr="00FA5B68">
        <w:rPr>
          <w:rFonts w:ascii="Arial" w:hAnsi="Arial" w:cs="Arial"/>
        </w:rPr>
        <w:tab/>
      </w:r>
      <w:r w:rsidR="00FA5B68">
        <w:rPr>
          <w:rFonts w:ascii="Arial" w:hAnsi="Arial" w:cs="Arial"/>
        </w:rPr>
        <w:tab/>
      </w:r>
      <w:r w:rsidR="005D0013" w:rsidRPr="00FA5B68">
        <w:rPr>
          <w:rFonts w:ascii="Arial" w:hAnsi="Arial" w:cs="Arial"/>
        </w:rPr>
        <w:tab/>
      </w:r>
      <w:r w:rsidR="00431309" w:rsidRPr="00FA5B68">
        <w:rPr>
          <w:rFonts w:ascii="Arial" w:hAnsi="Arial" w:cs="Arial"/>
        </w:rPr>
        <w:t>standar dan permintaan pelanggan.</w:t>
      </w:r>
    </w:p>
    <w:p w:rsidR="007C304B" w:rsidRPr="00FA5B68" w:rsidRDefault="007C304B" w:rsidP="007C304B">
      <w:pPr>
        <w:spacing w:after="0"/>
        <w:ind w:left="3402" w:hanging="2693"/>
        <w:rPr>
          <w:rFonts w:ascii="Arial" w:hAnsi="Arial" w:cs="Arial"/>
        </w:rPr>
      </w:pPr>
    </w:p>
    <w:p w:rsidR="008D7974" w:rsidRDefault="00431309" w:rsidP="007C304B">
      <w:pPr>
        <w:spacing w:after="0"/>
        <w:ind w:left="3402" w:hanging="2693"/>
        <w:rPr>
          <w:rFonts w:ascii="Arial" w:hAnsi="Arial" w:cs="Arial"/>
        </w:rPr>
      </w:pPr>
      <w:r w:rsidRPr="00FA5B68">
        <w:rPr>
          <w:noProof/>
          <w:sz w:val="20"/>
          <w:lang w:eastAsia="id-ID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20C5E67" wp14:editId="0F8E8D88">
                <wp:simplePos x="0" y="0"/>
                <wp:positionH relativeFrom="column">
                  <wp:posOffset>2722880</wp:posOffset>
                </wp:positionH>
                <wp:positionV relativeFrom="paragraph">
                  <wp:posOffset>232410</wp:posOffset>
                </wp:positionV>
                <wp:extent cx="323850" cy="342900"/>
                <wp:effectExtent l="0" t="0" r="19050" b="19050"/>
                <wp:wrapNone/>
                <wp:docPr id="5" name="Oval 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342900"/>
                        </a:xfrm>
                        <a:prstGeom prst="ellipse">
                          <a:avLst/>
                        </a:prstGeom>
                        <a:ln w="6350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B373A" w:rsidRPr="00431309" w:rsidRDefault="005B373A" w:rsidP="00431309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b/>
                              </w:rPr>
                            </w:pPr>
                            <w:r w:rsidRPr="00431309">
                              <w:rPr>
                                <w:rFonts w:ascii="Arial" w:hAnsi="Arial" w:cs="Arial"/>
                                <w:b/>
                                <w:color w:val="000000" w:themeColor="dark1"/>
                                <w:sz w:val="28"/>
                                <w:szCs w:val="28"/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/>
                    </wps:wsp>
                  </a:graphicData>
                </a:graphic>
              </wp:anchor>
            </w:drawing>
          </mc:Choice>
          <mc:Fallback>
            <w:pict>
              <v:oval id="Oval 263" o:spid="_x0000_s1026" style="position:absolute;left:0;text-align:left;margin-left:214.4pt;margin-top:18.3pt;width:25.5pt;height:27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" fillcolor="white [3201]" strokecolor="black [3200]" strokeweight=".5pt">
                <v:textbox>
                  <w:txbxContent>
                    <w:p w:rsidR="00431309" w:rsidRPr="00431309" w:rsidRDefault="00431309" w:rsidP="00431309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b/>
                        </w:rPr>
                      </w:pPr>
                      <w:r w:rsidRPr="00431309">
                        <w:rPr>
                          <w:rFonts w:ascii="Arial" w:hAnsi="Arial" w:cs="Arial"/>
                          <w:b/>
                          <w:color w:val="000000" w:themeColor="dark1"/>
                          <w:sz w:val="28"/>
                          <w:szCs w:val="28"/>
                          <w:lang w:val="en-US"/>
                        </w:rPr>
                        <w:t>A</w:t>
                      </w:r>
                    </w:p>
                  </w:txbxContent>
                </v:textbox>
              </v:oval>
            </w:pict>
          </mc:Fallback>
        </mc:AlternateContent>
      </w:r>
      <w:r w:rsidR="008D7974" w:rsidRPr="00FA5B68">
        <w:rPr>
          <w:rFonts w:ascii="Arial" w:hAnsi="Arial" w:cs="Arial"/>
        </w:rPr>
        <w:t>Definisi</w:t>
      </w:r>
      <w:r w:rsidR="008D7974" w:rsidRPr="00FA5B68">
        <w:rPr>
          <w:rFonts w:ascii="Arial" w:hAnsi="Arial" w:cs="Arial"/>
        </w:rPr>
        <w:tab/>
      </w:r>
      <w:r w:rsidR="008D7974" w:rsidRPr="00FA5B68">
        <w:rPr>
          <w:rFonts w:ascii="Arial" w:hAnsi="Arial" w:cs="Arial"/>
        </w:rPr>
        <w:tab/>
        <w:t>:</w:t>
      </w:r>
      <w:r w:rsidR="008D7974" w:rsidRPr="00FA5B68">
        <w:rPr>
          <w:rFonts w:ascii="Arial" w:hAnsi="Arial" w:cs="Arial"/>
        </w:rPr>
        <w:tab/>
        <w:t>-</w:t>
      </w:r>
    </w:p>
    <w:p w:rsidR="007C304B" w:rsidRPr="00FA5B68" w:rsidRDefault="007C304B" w:rsidP="007C304B">
      <w:pPr>
        <w:spacing w:after="0"/>
        <w:ind w:left="3402" w:hanging="2693"/>
        <w:rPr>
          <w:rFonts w:ascii="Arial" w:hAnsi="Arial" w:cs="Arial"/>
        </w:rPr>
      </w:pPr>
    </w:p>
    <w:p w:rsidR="008D7974" w:rsidRDefault="00431309" w:rsidP="007C304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spacing w:after="0"/>
        <w:ind w:left="3402" w:hanging="2693"/>
        <w:rPr>
          <w:rFonts w:ascii="Arial" w:hAnsi="Arial" w:cs="Arial"/>
        </w:rPr>
      </w:pPr>
      <w:r w:rsidRPr="00FA5B68">
        <w:rPr>
          <w:rFonts w:ascii="Arial" w:hAnsi="Arial" w:cs="Arial"/>
        </w:rPr>
        <w:t>Penjelasan</w:t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  <w:t>:</w:t>
      </w:r>
      <w:r w:rsidRPr="00FA5B68">
        <w:rPr>
          <w:rFonts w:ascii="Arial" w:hAnsi="Arial" w:cs="Arial"/>
        </w:rPr>
        <w:tab/>
      </w:r>
      <w:r w:rsidR="005D0013" w:rsidRPr="00FA5B68">
        <w:rPr>
          <w:rFonts w:ascii="Arial" w:hAnsi="Arial" w:cs="Arial"/>
        </w:rPr>
        <w:t xml:space="preserve"> </w:t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  <w:t>= Penanganan produk tidak sesuai dan tindakan perbaikan</w:t>
      </w:r>
    </w:p>
    <w:p w:rsidR="007C304B" w:rsidRPr="00FA5B68" w:rsidRDefault="007C304B" w:rsidP="007C304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spacing w:after="0"/>
        <w:ind w:left="3402" w:hanging="2693"/>
        <w:rPr>
          <w:rFonts w:ascii="Arial" w:hAnsi="Arial" w:cs="Arial"/>
        </w:rPr>
      </w:pPr>
    </w:p>
    <w:p w:rsidR="00FA5B68" w:rsidRPr="00FA5B68" w:rsidRDefault="008D7974" w:rsidP="007C304B">
      <w:pPr>
        <w:spacing w:after="0"/>
        <w:ind w:left="3402" w:hanging="2693"/>
        <w:rPr>
          <w:rFonts w:ascii="Arial" w:hAnsi="Arial" w:cs="Arial"/>
        </w:rPr>
      </w:pPr>
      <w:r w:rsidRPr="00FA5B68">
        <w:rPr>
          <w:rFonts w:ascii="Arial" w:hAnsi="Arial" w:cs="Arial"/>
        </w:rPr>
        <w:t>Dokumen terkait</w:t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  <w:t>:</w:t>
      </w:r>
      <w:r w:rsidRPr="00FA5B68">
        <w:rPr>
          <w:rFonts w:ascii="Arial" w:hAnsi="Arial" w:cs="Arial"/>
        </w:rPr>
        <w:tab/>
      </w:r>
      <w:r w:rsidR="00FA5B68" w:rsidRPr="00FA5B68">
        <w:rPr>
          <w:rFonts w:ascii="Arial" w:hAnsi="Arial" w:cs="Arial"/>
        </w:rPr>
        <w:t xml:space="preserve">- Instruksi Kerja Pemeriksaan &amp; Pengujian Proses Cu Rod, RC, </w:t>
      </w:r>
      <w:r w:rsidR="00FA5B68" w:rsidRPr="00FA5B68">
        <w:rPr>
          <w:rFonts w:ascii="Arial" w:hAnsi="Arial" w:cs="Arial"/>
        </w:rPr>
        <w:tab/>
      </w:r>
      <w:r w:rsidR="00FA5B68">
        <w:rPr>
          <w:rFonts w:ascii="Arial" w:hAnsi="Arial" w:cs="Arial"/>
        </w:rPr>
        <w:tab/>
      </w:r>
      <w:r w:rsidR="00FA5B68" w:rsidRPr="00FA5B68">
        <w:rPr>
          <w:rFonts w:ascii="Arial" w:hAnsi="Arial" w:cs="Arial"/>
        </w:rPr>
        <w:t>IK.07.02.01</w:t>
      </w:r>
    </w:p>
    <w:p w:rsidR="00FA5B68" w:rsidRPr="00FA5B68" w:rsidRDefault="00FA5B68" w:rsidP="007C304B">
      <w:pPr>
        <w:spacing w:after="0"/>
        <w:ind w:left="3402" w:hanging="2693"/>
        <w:rPr>
          <w:rFonts w:ascii="Arial" w:hAnsi="Arial" w:cs="Arial"/>
        </w:rPr>
      </w:pPr>
      <w:r w:rsidRPr="00FA5B68">
        <w:rPr>
          <w:rFonts w:ascii="Arial" w:hAnsi="Arial" w:cs="Arial"/>
        </w:rPr>
        <w:t xml:space="preserve">  </w:t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  <w:t xml:space="preserve">  Grounding</w:t>
      </w:r>
      <w:r w:rsidRPr="00FA5B68">
        <w:rPr>
          <w:rFonts w:ascii="Arial" w:hAnsi="Arial" w:cs="Arial"/>
        </w:rPr>
        <w:tab/>
      </w:r>
    </w:p>
    <w:p w:rsidR="008D7974" w:rsidRPr="00FA5B68" w:rsidRDefault="008D7974" w:rsidP="007C304B">
      <w:pPr>
        <w:spacing w:after="0"/>
        <w:ind w:left="4842" w:hanging="522"/>
        <w:rPr>
          <w:rFonts w:ascii="Arial" w:hAnsi="Arial" w:cs="Arial"/>
        </w:rPr>
      </w:pPr>
      <w:r w:rsidRPr="00FA5B68">
        <w:rPr>
          <w:rFonts w:ascii="Arial" w:hAnsi="Arial" w:cs="Arial"/>
        </w:rPr>
        <w:t xml:space="preserve">- Instruksi Kerja </w:t>
      </w:r>
      <w:r w:rsidR="00431309" w:rsidRPr="00FA5B68">
        <w:rPr>
          <w:rFonts w:ascii="Arial" w:hAnsi="Arial" w:cs="Arial"/>
        </w:rPr>
        <w:t>Pengukuran Dimensi Standar SNI</w:t>
      </w:r>
      <w:r w:rsidR="00431309" w:rsidRPr="00FA5B68">
        <w:rPr>
          <w:rFonts w:ascii="Arial" w:hAnsi="Arial" w:cs="Arial"/>
        </w:rPr>
        <w:tab/>
      </w:r>
      <w:r w:rsidR="00431309"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="00FA5B68">
        <w:rPr>
          <w:rFonts w:ascii="Arial" w:hAnsi="Arial" w:cs="Arial"/>
        </w:rPr>
        <w:tab/>
      </w:r>
      <w:r w:rsidR="005D0013" w:rsidRPr="00FA5B68">
        <w:rPr>
          <w:rFonts w:ascii="Arial" w:hAnsi="Arial" w:cs="Arial"/>
        </w:rPr>
        <w:t>IK.</w:t>
      </w:r>
      <w:r w:rsidR="00431309" w:rsidRPr="00FA5B68">
        <w:rPr>
          <w:rFonts w:ascii="Arial" w:hAnsi="Arial" w:cs="Arial"/>
        </w:rPr>
        <w:t>07.02.02</w:t>
      </w:r>
    </w:p>
    <w:p w:rsidR="00C21A27" w:rsidRPr="00FA5B68" w:rsidRDefault="00C21A27" w:rsidP="007C304B">
      <w:pPr>
        <w:spacing w:after="0"/>
        <w:ind w:left="3402" w:hanging="2693"/>
        <w:rPr>
          <w:rFonts w:ascii="Arial" w:hAnsi="Arial" w:cs="Arial"/>
        </w:rPr>
      </w:pP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  <w:t xml:space="preserve">- </w:t>
      </w:r>
      <w:r w:rsidR="00431309" w:rsidRPr="00FA5B68">
        <w:rPr>
          <w:rFonts w:ascii="Arial" w:hAnsi="Arial" w:cs="Arial"/>
        </w:rPr>
        <w:t>Instruksi Kerja Pengukuran Dimensi Standar SPLN</w:t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="00431309" w:rsidRPr="00FA5B68">
        <w:rPr>
          <w:rFonts w:ascii="Arial" w:hAnsi="Arial" w:cs="Arial"/>
        </w:rPr>
        <w:t>IK.07.02.03</w:t>
      </w:r>
    </w:p>
    <w:p w:rsidR="00FA5B68" w:rsidRPr="00FA5B68" w:rsidRDefault="00C21A27" w:rsidP="007C304B">
      <w:pPr>
        <w:spacing w:after="0"/>
        <w:ind w:left="3402" w:hanging="2693"/>
        <w:rPr>
          <w:rFonts w:ascii="Arial" w:hAnsi="Arial" w:cs="Arial"/>
        </w:rPr>
      </w:pP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  <w:t xml:space="preserve">- </w:t>
      </w:r>
      <w:r w:rsidR="00431309" w:rsidRPr="00FA5B68">
        <w:rPr>
          <w:rFonts w:ascii="Arial" w:hAnsi="Arial" w:cs="Arial"/>
        </w:rPr>
        <w:t>Instruksi Kerja Pemeriksaan &amp; Pengujian Pada Saat Proses</w:t>
      </w:r>
      <w:r w:rsidR="00FA5B68" w:rsidRPr="00FA5B68">
        <w:rPr>
          <w:rFonts w:ascii="Arial" w:hAnsi="Arial" w:cs="Arial"/>
        </w:rPr>
        <w:tab/>
      </w:r>
      <w:r w:rsidR="00FA5B68">
        <w:rPr>
          <w:rFonts w:ascii="Arial" w:hAnsi="Arial" w:cs="Arial"/>
        </w:rPr>
        <w:tab/>
      </w:r>
      <w:r w:rsidR="00FA5B68" w:rsidRPr="00FA5B68">
        <w:rPr>
          <w:rFonts w:ascii="Arial" w:hAnsi="Arial" w:cs="Arial"/>
        </w:rPr>
        <w:t>IK.07.02.04</w:t>
      </w:r>
      <w:r w:rsidR="00431309" w:rsidRPr="00FA5B68">
        <w:rPr>
          <w:rFonts w:ascii="Arial" w:hAnsi="Arial" w:cs="Arial"/>
        </w:rPr>
        <w:t xml:space="preserve"> </w:t>
      </w:r>
    </w:p>
    <w:p w:rsidR="00FA5B68" w:rsidRPr="00FA5B68" w:rsidRDefault="00FA5B68" w:rsidP="007C304B">
      <w:pPr>
        <w:spacing w:after="0"/>
        <w:ind w:left="4842" w:hanging="522"/>
        <w:rPr>
          <w:rFonts w:ascii="Arial" w:hAnsi="Arial" w:cs="Arial"/>
        </w:rPr>
      </w:pPr>
      <w:r w:rsidRPr="00FA5B68">
        <w:rPr>
          <w:rFonts w:ascii="Arial" w:hAnsi="Arial" w:cs="Arial"/>
        </w:rPr>
        <w:t xml:space="preserve">  </w:t>
      </w:r>
      <w:r w:rsidR="00431309" w:rsidRPr="00FA5B68">
        <w:rPr>
          <w:rFonts w:ascii="Arial" w:hAnsi="Arial" w:cs="Arial"/>
        </w:rPr>
        <w:t>St</w:t>
      </w:r>
      <w:r w:rsidRPr="00FA5B68">
        <w:rPr>
          <w:rFonts w:ascii="Arial" w:hAnsi="Arial" w:cs="Arial"/>
        </w:rPr>
        <w:t>an</w:t>
      </w:r>
      <w:r w:rsidR="00431309" w:rsidRPr="00FA5B68">
        <w:rPr>
          <w:rFonts w:ascii="Arial" w:hAnsi="Arial" w:cs="Arial"/>
        </w:rPr>
        <w:t>d</w:t>
      </w:r>
      <w:r w:rsidRPr="00FA5B68">
        <w:rPr>
          <w:rFonts w:ascii="Arial" w:hAnsi="Arial" w:cs="Arial"/>
        </w:rPr>
        <w:t>ar</w:t>
      </w:r>
      <w:r w:rsidR="00431309" w:rsidRPr="00FA5B68">
        <w:rPr>
          <w:rFonts w:ascii="Arial" w:hAnsi="Arial" w:cs="Arial"/>
        </w:rPr>
        <w:t xml:space="preserve"> SNI</w:t>
      </w:r>
    </w:p>
    <w:p w:rsidR="00FA5B68" w:rsidRPr="00FA5B68" w:rsidRDefault="00FA5B68" w:rsidP="007C304B">
      <w:pPr>
        <w:spacing w:after="0"/>
        <w:ind w:left="4122" w:firstLine="198"/>
        <w:rPr>
          <w:rFonts w:ascii="Arial" w:hAnsi="Arial" w:cs="Arial"/>
        </w:rPr>
      </w:pPr>
      <w:r w:rsidRPr="00FA5B68">
        <w:rPr>
          <w:rFonts w:ascii="Arial" w:hAnsi="Arial" w:cs="Arial"/>
        </w:rPr>
        <w:t>- Instruksi Kerja Pemeriksaan &amp; Pengujian Pada Saat Proses</w:t>
      </w:r>
      <w:r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  <w:t xml:space="preserve">IK.07.02.05 </w:t>
      </w:r>
    </w:p>
    <w:p w:rsidR="00FA5B68" w:rsidRPr="00FA5B68" w:rsidRDefault="00FA5B68" w:rsidP="007C304B">
      <w:pPr>
        <w:spacing w:after="0"/>
        <w:ind w:left="4842" w:hanging="522"/>
        <w:rPr>
          <w:rFonts w:ascii="Arial" w:hAnsi="Arial" w:cs="Arial"/>
        </w:rPr>
      </w:pPr>
      <w:r w:rsidRPr="00FA5B68">
        <w:rPr>
          <w:rFonts w:ascii="Arial" w:hAnsi="Arial" w:cs="Arial"/>
        </w:rPr>
        <w:t xml:space="preserve">  Standar SNI</w:t>
      </w:r>
    </w:p>
    <w:p w:rsidR="00FA5B68" w:rsidRPr="00FA5B68" w:rsidRDefault="00FA5B68" w:rsidP="007C304B">
      <w:pPr>
        <w:spacing w:after="0"/>
        <w:ind w:left="4842" w:hanging="522"/>
        <w:rPr>
          <w:rFonts w:ascii="Arial" w:hAnsi="Arial" w:cs="Arial"/>
        </w:rPr>
      </w:pPr>
      <w:r w:rsidRPr="00FA5B68">
        <w:rPr>
          <w:rFonts w:ascii="Arial" w:hAnsi="Arial" w:cs="Arial"/>
        </w:rPr>
        <w:t>- Prosedur Pengendalian Mutu Barang Jadi</w:t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FA5B68">
        <w:rPr>
          <w:rFonts w:ascii="Arial" w:hAnsi="Arial" w:cs="Arial"/>
        </w:rPr>
        <w:t>PS.07.03</w:t>
      </w:r>
    </w:p>
    <w:p w:rsidR="00FA5B68" w:rsidRPr="00FA5B68" w:rsidRDefault="00FA5B68" w:rsidP="007C304B">
      <w:pPr>
        <w:spacing w:after="0"/>
        <w:ind w:left="4842" w:hanging="522"/>
        <w:rPr>
          <w:rFonts w:ascii="Arial" w:hAnsi="Arial" w:cs="Arial"/>
        </w:rPr>
      </w:pPr>
      <w:r w:rsidRPr="00FA5B68">
        <w:rPr>
          <w:rFonts w:ascii="Arial" w:hAnsi="Arial" w:cs="Arial"/>
        </w:rPr>
        <w:t xml:space="preserve">- Prosedur Perbaikan Mesin Produksi </w:t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  <w:t>PS.10.04</w:t>
      </w:r>
    </w:p>
    <w:p w:rsidR="00FA5B68" w:rsidRPr="00FA5B68" w:rsidRDefault="00FA5B68" w:rsidP="007C304B">
      <w:pPr>
        <w:spacing w:after="0"/>
        <w:ind w:left="4842" w:hanging="522"/>
        <w:rPr>
          <w:rFonts w:ascii="Arial" w:hAnsi="Arial" w:cs="Arial"/>
        </w:rPr>
      </w:pPr>
      <w:r w:rsidRPr="00FA5B68">
        <w:rPr>
          <w:rFonts w:ascii="Arial" w:hAnsi="Arial" w:cs="Arial"/>
        </w:rPr>
        <w:t>- Prosedur Peningkatan Karyawan</w:t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FA5B68">
        <w:rPr>
          <w:rFonts w:ascii="Arial" w:hAnsi="Arial" w:cs="Arial"/>
        </w:rPr>
        <w:t>PS.11.02</w:t>
      </w:r>
    </w:p>
    <w:p w:rsidR="007C304B" w:rsidRDefault="00FA5B68" w:rsidP="007C304B">
      <w:pPr>
        <w:spacing w:after="0"/>
        <w:ind w:left="4842" w:hanging="522"/>
        <w:rPr>
          <w:rFonts w:ascii="Arial" w:hAnsi="Arial" w:cs="Arial"/>
        </w:rPr>
      </w:pPr>
      <w:r w:rsidRPr="00FA5B68">
        <w:rPr>
          <w:rFonts w:ascii="Arial" w:hAnsi="Arial" w:cs="Arial"/>
        </w:rPr>
        <w:t>- Prosedur Pengendalia</w:t>
      </w:r>
      <w:r>
        <w:rPr>
          <w:rFonts w:ascii="Arial" w:hAnsi="Arial" w:cs="Arial"/>
        </w:rPr>
        <w:t>n Dokumen &amp; Catatan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PS.12.03</w:t>
      </w:r>
      <w:r w:rsidR="00C21A27" w:rsidRPr="00FA5B68">
        <w:rPr>
          <w:rFonts w:ascii="Arial" w:hAnsi="Arial" w:cs="Arial"/>
        </w:rPr>
        <w:tab/>
      </w:r>
    </w:p>
    <w:p w:rsidR="008D7974" w:rsidRPr="00FA5B68" w:rsidRDefault="00C21A27" w:rsidP="007C304B">
      <w:pPr>
        <w:spacing w:after="0"/>
        <w:ind w:left="4842" w:hanging="522"/>
        <w:rPr>
          <w:rFonts w:ascii="Arial" w:hAnsi="Arial" w:cs="Arial"/>
        </w:rPr>
      </w:pP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</w:p>
    <w:p w:rsidR="008D7974" w:rsidRPr="00FA5B68" w:rsidRDefault="008D7974" w:rsidP="007C304B">
      <w:pPr>
        <w:spacing w:after="0"/>
        <w:ind w:left="3402" w:hanging="2693"/>
        <w:rPr>
          <w:rFonts w:ascii="Arial" w:hAnsi="Arial" w:cs="Arial"/>
        </w:rPr>
      </w:pPr>
      <w:r w:rsidRPr="00FA5B68">
        <w:rPr>
          <w:rFonts w:ascii="Arial" w:hAnsi="Arial" w:cs="Arial"/>
        </w:rPr>
        <w:t>Format terkait</w:t>
      </w:r>
      <w:r w:rsidR="005D0013" w:rsidRPr="00FA5B68">
        <w:rPr>
          <w:rFonts w:ascii="Arial" w:hAnsi="Arial" w:cs="Arial"/>
        </w:rPr>
        <w:tab/>
      </w:r>
      <w:r w:rsidR="005D0013" w:rsidRPr="00FA5B68">
        <w:rPr>
          <w:rFonts w:ascii="Arial" w:hAnsi="Arial" w:cs="Arial"/>
        </w:rPr>
        <w:tab/>
        <w:t>:</w:t>
      </w:r>
      <w:r w:rsidR="005D0013"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 xml:space="preserve">- </w:t>
      </w:r>
      <w:r w:rsidR="00685F74">
        <w:rPr>
          <w:rFonts w:ascii="Arial" w:hAnsi="Arial" w:cs="Arial"/>
        </w:rPr>
        <w:t>Laporan Order Kerja Produksi</w:t>
      </w:r>
      <w:r w:rsidR="00FA5B68" w:rsidRPr="00FA5B68">
        <w:rPr>
          <w:rFonts w:ascii="Arial" w:hAnsi="Arial" w:cs="Arial"/>
        </w:rPr>
        <w:t xml:space="preserve"> Tarik Kawat</w:t>
      </w:r>
      <w:r w:rsidR="00FA5B68" w:rsidRPr="00FA5B68">
        <w:rPr>
          <w:rFonts w:ascii="Arial" w:hAnsi="Arial" w:cs="Arial"/>
        </w:rPr>
        <w:tab/>
      </w:r>
      <w:r w:rsidR="00FA5B68"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  <w:t>F.</w:t>
      </w:r>
      <w:r w:rsidR="00FA5B68" w:rsidRPr="00FA5B68">
        <w:rPr>
          <w:rFonts w:ascii="Arial" w:hAnsi="Arial" w:cs="Arial"/>
        </w:rPr>
        <w:t>06.00.00.03</w:t>
      </w:r>
    </w:p>
    <w:p w:rsidR="005D0013" w:rsidRPr="00FA5B68" w:rsidRDefault="005D0013" w:rsidP="007C304B">
      <w:pPr>
        <w:spacing w:after="0"/>
        <w:ind w:left="3402" w:hanging="2693"/>
        <w:rPr>
          <w:rFonts w:ascii="Arial" w:hAnsi="Arial" w:cs="Arial"/>
        </w:rPr>
      </w:pP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  <w:t xml:space="preserve">- </w:t>
      </w:r>
      <w:r w:rsidR="00685F74">
        <w:rPr>
          <w:rFonts w:ascii="Arial" w:hAnsi="Arial" w:cs="Arial"/>
        </w:rPr>
        <w:t>Laporan Order Kerja Produksi</w:t>
      </w:r>
      <w:r w:rsidR="00FA5B68" w:rsidRPr="00FA5B68">
        <w:rPr>
          <w:rFonts w:ascii="Arial" w:hAnsi="Arial" w:cs="Arial"/>
        </w:rPr>
        <w:t xml:space="preserve"> Pilin Kawat</w:t>
      </w:r>
      <w:r w:rsidR="00FA5B68" w:rsidRPr="00FA5B68">
        <w:rPr>
          <w:rFonts w:ascii="Arial" w:hAnsi="Arial" w:cs="Arial"/>
        </w:rPr>
        <w:tab/>
      </w:r>
      <w:r w:rsidR="00FA5B68" w:rsidRPr="00FA5B68">
        <w:rPr>
          <w:rFonts w:ascii="Arial" w:hAnsi="Arial" w:cs="Arial"/>
        </w:rPr>
        <w:tab/>
      </w:r>
      <w:r w:rsidR="00FA5B68" w:rsidRPr="00FA5B68">
        <w:rPr>
          <w:rFonts w:ascii="Arial" w:hAnsi="Arial" w:cs="Arial"/>
        </w:rPr>
        <w:tab/>
      </w:r>
      <w:r w:rsidR="00FA5B68" w:rsidRPr="00FA5B68">
        <w:rPr>
          <w:rFonts w:ascii="Arial" w:hAnsi="Arial" w:cs="Arial"/>
        </w:rPr>
        <w:tab/>
      </w:r>
      <w:r w:rsidR="00C21A27" w:rsidRPr="00FA5B68">
        <w:rPr>
          <w:rFonts w:ascii="Arial" w:hAnsi="Arial" w:cs="Arial"/>
        </w:rPr>
        <w:tab/>
        <w:t>F.</w:t>
      </w:r>
      <w:r w:rsidR="00FA5B68" w:rsidRPr="00FA5B68">
        <w:rPr>
          <w:rFonts w:ascii="Arial" w:hAnsi="Arial" w:cs="Arial"/>
        </w:rPr>
        <w:t>06.00.00.04</w:t>
      </w:r>
    </w:p>
    <w:p w:rsidR="008728C1" w:rsidRDefault="008D7974" w:rsidP="007C304B">
      <w:pPr>
        <w:spacing w:after="0"/>
        <w:ind w:left="4122" w:firstLine="198"/>
        <w:rPr>
          <w:rFonts w:ascii="Arial" w:hAnsi="Arial" w:cs="Arial"/>
        </w:rPr>
      </w:pPr>
      <w:r w:rsidRPr="00FA5B68">
        <w:rPr>
          <w:rFonts w:ascii="Arial" w:hAnsi="Arial" w:cs="Arial"/>
        </w:rPr>
        <w:t xml:space="preserve">- </w:t>
      </w:r>
      <w:r w:rsidR="00685F74">
        <w:rPr>
          <w:rFonts w:ascii="Arial" w:hAnsi="Arial" w:cs="Arial"/>
        </w:rPr>
        <w:t>Laporan Order Kerja Produksi</w:t>
      </w:r>
      <w:r w:rsidR="00685F74" w:rsidRPr="00FA5B68">
        <w:rPr>
          <w:rFonts w:ascii="Arial" w:hAnsi="Arial" w:cs="Arial"/>
        </w:rPr>
        <w:t xml:space="preserve"> </w:t>
      </w:r>
      <w:r w:rsidR="00FA5B68" w:rsidRPr="00FA5B68">
        <w:rPr>
          <w:rFonts w:ascii="Arial" w:hAnsi="Arial" w:cs="Arial"/>
        </w:rPr>
        <w:t>Extrusi</w:t>
      </w:r>
      <w:r w:rsidR="00C21A27" w:rsidRPr="00FA5B68">
        <w:rPr>
          <w:rFonts w:ascii="Arial" w:hAnsi="Arial" w:cs="Arial"/>
        </w:rPr>
        <w:tab/>
      </w:r>
      <w:r w:rsidR="00C21A27" w:rsidRPr="00FA5B68">
        <w:rPr>
          <w:rFonts w:ascii="Arial" w:hAnsi="Arial" w:cs="Arial"/>
        </w:rPr>
        <w:tab/>
      </w:r>
      <w:r w:rsidR="00C21A27" w:rsidRPr="00FA5B68">
        <w:rPr>
          <w:rFonts w:ascii="Arial" w:hAnsi="Arial" w:cs="Arial"/>
        </w:rPr>
        <w:tab/>
      </w:r>
      <w:r w:rsidR="00C21A27" w:rsidRPr="00FA5B68">
        <w:rPr>
          <w:rFonts w:ascii="Arial" w:hAnsi="Arial" w:cs="Arial"/>
        </w:rPr>
        <w:tab/>
      </w:r>
      <w:r w:rsidR="00C21A27" w:rsidRPr="00FA5B68">
        <w:rPr>
          <w:rFonts w:ascii="Arial" w:hAnsi="Arial" w:cs="Arial"/>
        </w:rPr>
        <w:tab/>
        <w:t>F.</w:t>
      </w:r>
      <w:r w:rsidR="00FA5B68" w:rsidRPr="00FA5B68">
        <w:rPr>
          <w:rFonts w:ascii="Arial" w:hAnsi="Arial" w:cs="Arial"/>
        </w:rPr>
        <w:t>06.00.00.05</w:t>
      </w:r>
    </w:p>
    <w:p w:rsidR="00685F74" w:rsidRPr="00FA5B68" w:rsidRDefault="00685F74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Laporan Order Kerja Produksi Cabling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6.00.00.06</w:t>
      </w:r>
    </w:p>
    <w:p w:rsidR="00FA5B68" w:rsidRDefault="00FA5B68" w:rsidP="007C304B">
      <w:pPr>
        <w:spacing w:after="0"/>
        <w:ind w:left="4122" w:firstLine="198"/>
        <w:rPr>
          <w:rFonts w:ascii="Arial" w:hAnsi="Arial" w:cs="Arial"/>
        </w:rPr>
      </w:pPr>
      <w:r w:rsidRPr="00FA5B68">
        <w:rPr>
          <w:rFonts w:ascii="Arial" w:hAnsi="Arial" w:cs="Arial"/>
        </w:rPr>
        <w:t>- Label Drawing</w:t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</w:r>
      <w:r w:rsidRPr="00FA5B68">
        <w:rPr>
          <w:rFonts w:ascii="Arial" w:hAnsi="Arial" w:cs="Arial"/>
        </w:rPr>
        <w:tab/>
        <w:t>F.06.00.00.09</w:t>
      </w:r>
    </w:p>
    <w:p w:rsidR="00FA5B68" w:rsidRDefault="00FA5B68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Label Stranding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="007C304B">
        <w:rPr>
          <w:rFonts w:ascii="Arial" w:hAnsi="Arial" w:cs="Arial"/>
        </w:rPr>
        <w:t>F.06.00.00.18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Label Insulation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6.00.00.19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Label Drum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6.00.00.20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Label Filler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6.00.00.22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Label Armouring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6.00.00.23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Label Cabling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6.00.00.24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- Label Drum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6.00.00.25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Check Sheet Mesin TLJ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6.15.00.01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Check Sheet Mesin Draw Bench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6.16.00.01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Data Pengujian Proses Tarik Kawat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7.02.00.01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Data Pengujian Proses Pilin Kawat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7.02.00.02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Data Pengujian Proses Isolasi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7.02.00.03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Data Pengujian Proses Cabling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7.02.00.04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Data Pengujian Proses Filler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7.02.00.05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Data Pengujian Proses Armouring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7.02.00.06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>- Data Pengujian Proses Selubung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07.02.00.07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 xml:space="preserve">- </w:t>
      </w:r>
      <w:r w:rsidRPr="007C304B">
        <w:rPr>
          <w:rFonts w:ascii="Arial" w:hAnsi="Arial" w:cs="Arial"/>
        </w:rPr>
        <w:t>Data Pengujian Proses Rod, Flat Copper, RC &amp; GR</w:t>
      </w:r>
      <w:r w:rsidR="00685F74">
        <w:rPr>
          <w:rFonts w:ascii="Arial" w:hAnsi="Arial" w:cs="Arial"/>
        </w:rPr>
        <w:tab/>
      </w:r>
      <w:r w:rsidR="00685F74">
        <w:rPr>
          <w:rFonts w:ascii="Arial" w:hAnsi="Arial" w:cs="Arial"/>
        </w:rPr>
        <w:tab/>
      </w:r>
      <w:r w:rsidR="00685F74">
        <w:rPr>
          <w:rFonts w:ascii="Arial" w:hAnsi="Arial" w:cs="Arial"/>
        </w:rPr>
        <w:tab/>
        <w:t>F.07.02.00.09</w:t>
      </w:r>
    </w:p>
    <w:p w:rsidR="00685F74" w:rsidRDefault="00685F74" w:rsidP="007C304B">
      <w:pPr>
        <w:spacing w:after="0"/>
        <w:ind w:left="4122" w:firstLine="198"/>
        <w:rPr>
          <w:rFonts w:ascii="Arial" w:hAnsi="Arial" w:cs="Arial"/>
        </w:rPr>
      </w:pPr>
      <w:r>
        <w:rPr>
          <w:rFonts w:ascii="Arial" w:hAnsi="Arial" w:cs="Arial"/>
        </w:rPr>
        <w:t xml:space="preserve">- Permintaan Perbaikan Mesin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F.10.04.00.01</w:t>
      </w:r>
    </w:p>
    <w:p w:rsidR="007C304B" w:rsidRDefault="007C304B" w:rsidP="007C304B">
      <w:pPr>
        <w:spacing w:after="0"/>
        <w:ind w:left="4122" w:firstLine="198"/>
        <w:rPr>
          <w:rFonts w:ascii="Arial" w:hAnsi="Arial" w:cs="Arial"/>
        </w:rPr>
      </w:pPr>
    </w:p>
    <w:p w:rsidR="007C304B" w:rsidRDefault="007C304B" w:rsidP="007C304B">
      <w:pPr>
        <w:spacing w:line="240" w:lineRule="auto"/>
        <w:ind w:left="4122" w:firstLine="198"/>
        <w:rPr>
          <w:rFonts w:ascii="Arial" w:hAnsi="Arial" w:cs="Arial"/>
        </w:rPr>
      </w:pPr>
    </w:p>
    <w:p w:rsidR="00685F74" w:rsidRDefault="00685F74" w:rsidP="007C304B">
      <w:pPr>
        <w:spacing w:line="240" w:lineRule="auto"/>
        <w:ind w:left="4122" w:firstLine="198"/>
        <w:rPr>
          <w:rFonts w:ascii="Arial" w:hAnsi="Arial" w:cs="Arial"/>
        </w:rPr>
      </w:pPr>
    </w:p>
    <w:p w:rsidR="00685F74" w:rsidRDefault="00685F74" w:rsidP="007C304B">
      <w:pPr>
        <w:spacing w:line="240" w:lineRule="auto"/>
        <w:ind w:left="4122" w:firstLine="198"/>
        <w:rPr>
          <w:rFonts w:ascii="Arial" w:hAnsi="Arial" w:cs="Arial"/>
        </w:rPr>
      </w:pPr>
    </w:p>
    <w:p w:rsidR="007C304B" w:rsidRPr="00FA5B68" w:rsidRDefault="007C304B" w:rsidP="00C21A27">
      <w:pPr>
        <w:spacing w:line="240" w:lineRule="auto"/>
        <w:ind w:left="4122" w:firstLine="198"/>
        <w:rPr>
          <w:rFonts w:ascii="Arial" w:hAnsi="Arial" w:cs="Arial"/>
        </w:rPr>
      </w:pPr>
    </w:p>
    <w:p w:rsidR="008728C1" w:rsidRDefault="008728C1"/>
    <w:tbl>
      <w:tblPr>
        <w:tblW w:w="9360" w:type="dxa"/>
        <w:tblInd w:w="3048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7C72D5" w:rsidTr="00C21A27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Default="007C72D5" w:rsidP="001C2952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7C72D5" w:rsidRDefault="007C72D5" w:rsidP="001C2952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Pr="00C220EA" w:rsidRDefault="007C72D5" w:rsidP="001C2952">
            <w:pPr>
              <w:pStyle w:val="Footer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Di</w:t>
            </w:r>
            <w:r>
              <w:rPr>
                <w:rFonts w:ascii="Arial" w:hAnsi="Arial"/>
              </w:rPr>
              <w:t>setuju</w:t>
            </w:r>
            <w:proofErr w:type="spellStart"/>
            <w:r>
              <w:rPr>
                <w:rFonts w:ascii="Arial" w:hAnsi="Arial"/>
                <w:lang w:val="en-US"/>
              </w:rPr>
              <w:t>i</w:t>
            </w:r>
            <w:proofErr w:type="spellEnd"/>
            <w:r>
              <w:rPr>
                <w:rFonts w:ascii="Arial" w:hAnsi="Arial"/>
                <w:lang w:val="en-US"/>
              </w:rPr>
              <w:t xml:space="preserve"> </w:t>
            </w:r>
            <w:proofErr w:type="spellStart"/>
            <w:r>
              <w:rPr>
                <w:rFonts w:ascii="Arial" w:hAnsi="Arial"/>
                <w:lang w:val="en-US"/>
              </w:rPr>
              <w:t>oleh</w:t>
            </w:r>
            <w:proofErr w:type="spellEnd"/>
          </w:p>
        </w:tc>
      </w:tr>
      <w:tr w:rsidR="007C72D5" w:rsidTr="00C21A27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Default="007C72D5" w:rsidP="001C2952">
            <w:pPr>
              <w:rPr>
                <w:rFonts w:ascii="Arial" w:hAnsi="Arial"/>
              </w:rPr>
            </w:pPr>
          </w:p>
        </w:tc>
        <w:tc>
          <w:tcPr>
            <w:tcW w:w="3218" w:type="dxa"/>
          </w:tcPr>
          <w:p w:rsidR="007C72D5" w:rsidRDefault="007C72D5" w:rsidP="001C2952">
            <w:pPr>
              <w:rPr>
                <w:rFonts w:ascii="Arial" w:hAnsi="Arial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Default="007C72D5" w:rsidP="001C2952">
            <w:pPr>
              <w:rPr>
                <w:rFonts w:ascii="Arial" w:hAnsi="Arial"/>
              </w:rPr>
            </w:pPr>
          </w:p>
          <w:p w:rsidR="007C72D5" w:rsidRPr="007A282F" w:rsidRDefault="007C72D5" w:rsidP="001C2952">
            <w:pPr>
              <w:rPr>
                <w:rFonts w:ascii="Arial" w:hAnsi="Arial"/>
              </w:rPr>
            </w:pPr>
          </w:p>
        </w:tc>
      </w:tr>
      <w:tr w:rsidR="007C72D5" w:rsidTr="00C21A27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0C3208" w:rsidRDefault="00C21A27" w:rsidP="00685F74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Mgr. </w:t>
            </w:r>
            <w:r w:rsidR="00685F74">
              <w:rPr>
                <w:rFonts w:ascii="Arial" w:hAnsi="Arial"/>
              </w:rPr>
              <w:t>QA</w:t>
            </w:r>
          </w:p>
        </w:tc>
        <w:tc>
          <w:tcPr>
            <w:tcW w:w="3218" w:type="dxa"/>
          </w:tcPr>
          <w:p w:rsidR="007C72D5" w:rsidRPr="000C3208" w:rsidRDefault="007C72D5" w:rsidP="001C2952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0259B7" w:rsidRDefault="00C21A27" w:rsidP="001C2952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Plant Manager</w:t>
            </w:r>
          </w:p>
        </w:tc>
      </w:tr>
      <w:tr w:rsidR="007C72D5" w:rsidTr="00C21A27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72D5" w:rsidRDefault="007C72D5" w:rsidP="001C2952">
            <w:pPr>
              <w:rPr>
                <w:rFonts w:ascii="Arial" w:hAnsi="Arial"/>
              </w:rPr>
            </w:pPr>
          </w:p>
          <w:p w:rsidR="007C72D5" w:rsidRDefault="007C72D5" w:rsidP="001C2952">
            <w:pPr>
              <w:rPr>
                <w:rFonts w:ascii="Arial" w:hAnsi="Arial"/>
              </w:rPr>
            </w:pPr>
          </w:p>
          <w:p w:rsidR="007C72D5" w:rsidRDefault="007C72D5" w:rsidP="001C2952">
            <w:pPr>
              <w:rPr>
                <w:rFonts w:ascii="Arial" w:hAnsi="Arial"/>
              </w:rPr>
            </w:pPr>
          </w:p>
          <w:p w:rsidR="007C72D5" w:rsidRDefault="007C72D5" w:rsidP="001C2952">
            <w:pPr>
              <w:rPr>
                <w:rFonts w:ascii="Arial" w:hAnsi="Arial"/>
              </w:rPr>
            </w:pPr>
          </w:p>
          <w:p w:rsidR="007C72D5" w:rsidRDefault="007C72D5" w:rsidP="001C2952">
            <w:pPr>
              <w:rPr>
                <w:rFonts w:ascii="Arial" w:hAnsi="Arial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7C72D5" w:rsidRDefault="007C72D5" w:rsidP="001C2952">
            <w:pPr>
              <w:jc w:val="center"/>
              <w:rPr>
                <w:rFonts w:ascii="Arial" w:hAnsi="Arial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72D5" w:rsidRDefault="007C72D5" w:rsidP="001C2952">
            <w:pPr>
              <w:jc w:val="center"/>
              <w:rPr>
                <w:rFonts w:ascii="Arial" w:hAnsi="Arial"/>
              </w:rPr>
            </w:pPr>
          </w:p>
        </w:tc>
      </w:tr>
    </w:tbl>
    <w:p w:rsidR="008728C1" w:rsidRDefault="008728C1"/>
    <w:sectPr w:rsidR="008728C1" w:rsidSect="00C21A27">
      <w:headerReference w:type="default" r:id="rId19"/>
      <w:footerReference w:type="default" r:id="rId20"/>
      <w:pgSz w:w="16839" w:h="11907" w:orient="landscape" w:code="9"/>
      <w:pgMar w:top="720" w:right="720" w:bottom="426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373A" w:rsidRDefault="005B373A" w:rsidP="005859D1">
      <w:pPr>
        <w:spacing w:after="0" w:line="240" w:lineRule="auto"/>
      </w:pPr>
      <w:r>
        <w:separator/>
      </w:r>
    </w:p>
  </w:endnote>
  <w:endnote w:type="continuationSeparator" w:id="0">
    <w:p w:rsidR="005B373A" w:rsidRDefault="005B373A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373A" w:rsidRDefault="005B373A" w:rsidP="007C72D5">
    <w:pPr>
      <w:pStyle w:val="Footer"/>
      <w:pBdr>
        <w:top w:val="single" w:sz="4" w:space="12" w:color="D9D9D9" w:themeColor="background1" w:themeShade="D9"/>
      </w:pBdr>
      <w:rPr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 xml:space="preserve">Halaman  </w:t>
    </w:r>
    <w:sdt>
      <w:sdtPr>
        <w:id w:val="-58283570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775BF" w:rsidRPr="007775BF">
          <w:rPr>
            <w:b/>
            <w:bCs/>
            <w:noProof/>
          </w:rPr>
          <w:t>1</w:t>
        </w:r>
        <w:r>
          <w:rPr>
            <w:b/>
            <w:bCs/>
            <w:noProof/>
          </w:rPr>
          <w:fldChar w:fldCharType="end"/>
        </w:r>
        <w:r>
          <w:rPr>
            <w:b/>
            <w:bCs/>
            <w:noProof/>
          </w:rPr>
          <w:t xml:space="preserve"> </w:t>
        </w:r>
        <w:r>
          <w:rPr>
            <w:b/>
            <w:bCs/>
          </w:rPr>
          <w:t xml:space="preserve">/ </w:t>
        </w:r>
        <w:r>
          <w:rPr>
            <w:color w:val="808080" w:themeColor="background1" w:themeShade="80"/>
            <w:spacing w:val="60"/>
          </w:rPr>
          <w:t>7</w:t>
        </w:r>
      </w:sdtContent>
    </w:sdt>
  </w:p>
  <w:p w:rsidR="005B373A" w:rsidRDefault="005B373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373A" w:rsidRDefault="005B373A" w:rsidP="005859D1">
      <w:pPr>
        <w:spacing w:after="0" w:line="240" w:lineRule="auto"/>
      </w:pPr>
      <w:r>
        <w:separator/>
      </w:r>
    </w:p>
  </w:footnote>
  <w:footnote w:type="continuationSeparator" w:id="0">
    <w:p w:rsidR="005B373A" w:rsidRDefault="005B373A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365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9887"/>
      <w:gridCol w:w="1530"/>
      <w:gridCol w:w="2070"/>
    </w:tblGrid>
    <w:tr w:rsidR="005B373A" w:rsidTr="007775B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5B373A" w:rsidRDefault="005B373A" w:rsidP="001C2952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8240" behindDoc="1" locked="0" layoutInCell="1" allowOverlap="1" wp14:anchorId="32B4F4EA" wp14:editId="63249357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9887" w:type="dxa"/>
          <w:vMerge w:val="restart"/>
          <w:vAlign w:val="center"/>
        </w:tcPr>
        <w:p w:rsidR="005B373A" w:rsidRPr="008C7174" w:rsidRDefault="00381A9E" w:rsidP="001C2952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RODUKSI ASSEMBLING</w:t>
          </w:r>
        </w:p>
      </w:tc>
      <w:tc>
        <w:tcPr>
          <w:tcW w:w="3600" w:type="dxa"/>
          <w:gridSpan w:val="2"/>
          <w:vAlign w:val="center"/>
        </w:tcPr>
        <w:p w:rsidR="005B373A" w:rsidRPr="00284222" w:rsidRDefault="005B373A" w:rsidP="001C2952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5B373A" w:rsidTr="007775BF">
      <w:trPr>
        <w:cantSplit/>
        <w:trHeight w:val="356"/>
      </w:trPr>
      <w:tc>
        <w:tcPr>
          <w:tcW w:w="1878" w:type="dxa"/>
          <w:vMerge/>
        </w:tcPr>
        <w:p w:rsidR="005B373A" w:rsidRDefault="005B373A" w:rsidP="001C2952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9887" w:type="dxa"/>
          <w:vMerge/>
          <w:vAlign w:val="center"/>
        </w:tcPr>
        <w:p w:rsidR="005B373A" w:rsidRDefault="005B373A" w:rsidP="001C2952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5B373A" w:rsidRPr="002C46CA" w:rsidRDefault="005B373A" w:rsidP="001C2952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5B373A" w:rsidRPr="008C7174" w:rsidRDefault="00381A9E" w:rsidP="001C2952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06.01</w:t>
          </w:r>
        </w:p>
      </w:tc>
    </w:tr>
    <w:tr w:rsidR="005B373A" w:rsidTr="007775BF">
      <w:trPr>
        <w:cantSplit/>
        <w:trHeight w:val="356"/>
      </w:trPr>
      <w:tc>
        <w:tcPr>
          <w:tcW w:w="1878" w:type="dxa"/>
          <w:vMerge/>
        </w:tcPr>
        <w:p w:rsidR="005B373A" w:rsidRDefault="005B373A" w:rsidP="001C2952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9887" w:type="dxa"/>
          <w:vMerge w:val="restart"/>
          <w:vAlign w:val="center"/>
        </w:tcPr>
        <w:p w:rsidR="005B373A" w:rsidRPr="008C7174" w:rsidRDefault="00381A9E" w:rsidP="00381A9E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ROSES PRODUKSI KABEL TEGANGAN RENDAH (LOW VOLTAGE)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5B373A" w:rsidRPr="002C46CA" w:rsidRDefault="005B373A" w:rsidP="001C2952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5B373A" w:rsidRPr="008C7174" w:rsidRDefault="005B373A" w:rsidP="001C2952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4</w:t>
          </w:r>
        </w:p>
      </w:tc>
    </w:tr>
    <w:tr w:rsidR="005B373A" w:rsidTr="007775BF">
      <w:trPr>
        <w:cantSplit/>
        <w:trHeight w:val="338"/>
      </w:trPr>
      <w:tc>
        <w:tcPr>
          <w:tcW w:w="1878" w:type="dxa"/>
          <w:vMerge/>
        </w:tcPr>
        <w:p w:rsidR="005B373A" w:rsidRDefault="005B373A" w:rsidP="001C2952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9887" w:type="dxa"/>
          <w:vMerge/>
        </w:tcPr>
        <w:p w:rsidR="005B373A" w:rsidRDefault="005B373A" w:rsidP="001C2952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5B373A" w:rsidRPr="002C46CA" w:rsidRDefault="005B373A" w:rsidP="001C2952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5B373A" w:rsidRPr="008C7174" w:rsidRDefault="00381A9E" w:rsidP="001C2952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7 Desember</w:t>
          </w:r>
          <w:r w:rsidR="005B373A">
            <w:rPr>
              <w:rFonts w:ascii="Arial" w:hAnsi="Arial" w:cs="Arial"/>
              <w:bCs/>
              <w:sz w:val="20"/>
              <w:szCs w:val="20"/>
            </w:rPr>
            <w:t xml:space="preserve"> 2016</w:t>
          </w:r>
        </w:p>
      </w:tc>
    </w:tr>
  </w:tbl>
  <w:p w:rsidR="005B373A" w:rsidRDefault="005B373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9F8613F"/>
    <w:multiLevelType w:val="hybridMultilevel"/>
    <w:tmpl w:val="55E802F4"/>
    <w:lvl w:ilvl="0" w:tplc="D74AD336">
      <w:start w:val="1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31B82"/>
    <w:rsid w:val="00047760"/>
    <w:rsid w:val="000B696E"/>
    <w:rsid w:val="00103504"/>
    <w:rsid w:val="00137DBD"/>
    <w:rsid w:val="00160E4F"/>
    <w:rsid w:val="00194597"/>
    <w:rsid w:val="00194DB6"/>
    <w:rsid w:val="001A6850"/>
    <w:rsid w:val="001C2952"/>
    <w:rsid w:val="002052D8"/>
    <w:rsid w:val="00244AED"/>
    <w:rsid w:val="00267A55"/>
    <w:rsid w:val="002A230D"/>
    <w:rsid w:val="002E7C57"/>
    <w:rsid w:val="00303FF5"/>
    <w:rsid w:val="003240E1"/>
    <w:rsid w:val="00381A9E"/>
    <w:rsid w:val="003C06C7"/>
    <w:rsid w:val="003F4175"/>
    <w:rsid w:val="0040424B"/>
    <w:rsid w:val="00405326"/>
    <w:rsid w:val="00431309"/>
    <w:rsid w:val="0043231B"/>
    <w:rsid w:val="00452825"/>
    <w:rsid w:val="004819AC"/>
    <w:rsid w:val="00512F57"/>
    <w:rsid w:val="00533C8D"/>
    <w:rsid w:val="00562CA7"/>
    <w:rsid w:val="005859D1"/>
    <w:rsid w:val="00595DBB"/>
    <w:rsid w:val="005B373A"/>
    <w:rsid w:val="005D0013"/>
    <w:rsid w:val="00620950"/>
    <w:rsid w:val="0063349D"/>
    <w:rsid w:val="00650A7C"/>
    <w:rsid w:val="006515F5"/>
    <w:rsid w:val="00684FE7"/>
    <w:rsid w:val="00685F74"/>
    <w:rsid w:val="006A701A"/>
    <w:rsid w:val="006F5A01"/>
    <w:rsid w:val="007138E3"/>
    <w:rsid w:val="007775BF"/>
    <w:rsid w:val="007B696D"/>
    <w:rsid w:val="007C304B"/>
    <w:rsid w:val="007C72D5"/>
    <w:rsid w:val="0080628A"/>
    <w:rsid w:val="00817ADD"/>
    <w:rsid w:val="008728C1"/>
    <w:rsid w:val="00891B14"/>
    <w:rsid w:val="008C0B67"/>
    <w:rsid w:val="008D7974"/>
    <w:rsid w:val="008E550F"/>
    <w:rsid w:val="008F3576"/>
    <w:rsid w:val="00940E41"/>
    <w:rsid w:val="0094531F"/>
    <w:rsid w:val="00950866"/>
    <w:rsid w:val="009873EC"/>
    <w:rsid w:val="009928D9"/>
    <w:rsid w:val="009A45A2"/>
    <w:rsid w:val="009A4A0F"/>
    <w:rsid w:val="009F30AA"/>
    <w:rsid w:val="009F7111"/>
    <w:rsid w:val="00A14CE7"/>
    <w:rsid w:val="00A223C0"/>
    <w:rsid w:val="00A56052"/>
    <w:rsid w:val="00A7527C"/>
    <w:rsid w:val="00A863AD"/>
    <w:rsid w:val="00A92044"/>
    <w:rsid w:val="00AB5A58"/>
    <w:rsid w:val="00AC431C"/>
    <w:rsid w:val="00B61753"/>
    <w:rsid w:val="00B81977"/>
    <w:rsid w:val="00C015BD"/>
    <w:rsid w:val="00C21A27"/>
    <w:rsid w:val="00CB50D4"/>
    <w:rsid w:val="00D12B07"/>
    <w:rsid w:val="00D4798C"/>
    <w:rsid w:val="00DA498F"/>
    <w:rsid w:val="00DB0417"/>
    <w:rsid w:val="00E26E1D"/>
    <w:rsid w:val="00EC0D56"/>
    <w:rsid w:val="00ED32E8"/>
    <w:rsid w:val="00ED442A"/>
    <w:rsid w:val="00F13CBA"/>
    <w:rsid w:val="00F32A10"/>
    <w:rsid w:val="00F905C9"/>
    <w:rsid w:val="00FA27D7"/>
    <w:rsid w:val="00FA5B68"/>
    <w:rsid w:val="00FD23D3"/>
    <w:rsid w:val="00FF02E8"/>
    <w:rsid w:val="00FF39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8560E7-7467-4292-A439-A05CB1DA6C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7</Pages>
  <Words>607</Words>
  <Characters>3464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4</cp:revision>
  <cp:lastPrinted>2016-05-02T06:52:00Z</cp:lastPrinted>
  <dcterms:created xsi:type="dcterms:W3CDTF">2016-12-07T09:56:00Z</dcterms:created>
  <dcterms:modified xsi:type="dcterms:W3CDTF">2016-12-08T03:48:00Z</dcterms:modified>
</cp:coreProperties>
</file>